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267CC2" w:rsidRDefault="0043456C" w:rsidP="007368FB">
            <w:pPr>
              <w:pStyle w:val="afff5"/>
              <w:rPr>
                <w:b/>
                <w:szCs w:val="32"/>
                <w:lang w:val="en-US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 xml:space="preserve">апись на </w:t>
            </w:r>
            <w:r w:rsidR="006D6765">
              <w:rPr>
                <w:caps w:val="0"/>
                <w:sz w:val="28"/>
              </w:rPr>
              <w:t>вакцинацию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 w:rsidRPr="00A97054">
              <w:rPr>
                <w:lang w:val="ru-RU"/>
              </w:rPr>
              <w:t>Листов </w:t>
            </w:r>
            <w:r w:rsidR="006F1D4A" w:rsidRPr="00A97054">
              <w:rPr>
                <w:lang w:val="ru-RU"/>
              </w:rPr>
              <w:fldChar w:fldCharType="begin"/>
            </w:r>
            <w:r w:rsidR="006F1D4A" w:rsidRPr="00A97054">
              <w:rPr>
                <w:lang w:val="ru-RU"/>
              </w:rPr>
              <w:instrText xml:space="preserve"> NUMPAGES  \* Arabic  \* MERGEFORMAT </w:instrText>
            </w:r>
            <w:r w:rsidR="006F1D4A" w:rsidRPr="00A97054">
              <w:rPr>
                <w:lang w:val="ru-RU"/>
              </w:rPr>
              <w:fldChar w:fldCharType="separate"/>
            </w:r>
            <w:r w:rsidR="00B91F39">
              <w:rPr>
                <w:noProof/>
                <w:lang w:val="ru-RU"/>
              </w:rPr>
              <w:t>201</w:t>
            </w:r>
            <w:r w:rsidR="006F1D4A" w:rsidRPr="00A97054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286319183"/>
      <w:bookmarkStart w:id="3" w:name="_Toc97120999"/>
      <w:r w:rsidRPr="000E5616">
        <w:rPr>
          <w:b/>
        </w:rPr>
        <w:lastRenderedPageBreak/>
        <w:t>История версий</w:t>
      </w:r>
      <w:bookmarkEnd w:id="0"/>
      <w:bookmarkEnd w:id="1"/>
      <w:bookmarkEnd w:id="3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B539EB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Дата</w:t>
            </w:r>
          </w:p>
        </w:tc>
        <w:tc>
          <w:tcPr>
            <w:tcW w:w="1664" w:type="dxa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8D25B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 w:rsidR="00E5093F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6D6765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9</w:t>
            </w:r>
            <w:r w:rsidR="00BA284A">
              <w:rPr>
                <w:szCs w:val="28"/>
              </w:rPr>
              <w:t>.</w:t>
            </w:r>
            <w:r w:rsidR="00E5093F">
              <w:rPr>
                <w:szCs w:val="28"/>
              </w:rPr>
              <w:t>06</w:t>
            </w:r>
            <w:r w:rsidR="00BA284A">
              <w:rPr>
                <w:szCs w:val="28"/>
              </w:rPr>
              <w:t>.20</w:t>
            </w:r>
            <w:r w:rsidR="00E5093F">
              <w:rPr>
                <w:szCs w:val="28"/>
              </w:rPr>
              <w:t>2</w:t>
            </w:r>
            <w:r>
              <w:rPr>
                <w:szCs w:val="28"/>
              </w:rPr>
              <w:t>1</w:t>
            </w:r>
          </w:p>
        </w:tc>
        <w:tc>
          <w:tcPr>
            <w:tcW w:w="1664" w:type="dxa"/>
          </w:tcPr>
          <w:p w:rsidR="00691BE7" w:rsidRPr="00691BE7" w:rsidRDefault="00E5093F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691BE7" w:rsidRPr="00706F00" w:rsidRDefault="00706F00" w:rsidP="00691BE7">
            <w:pPr>
              <w:pStyle w:val="aa"/>
              <w:rPr>
                <w:szCs w:val="28"/>
              </w:rPr>
            </w:pPr>
            <w:r w:rsidRPr="00706F00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A50B9B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A50B9B" w:rsidRPr="00691BE7" w:rsidRDefault="00A50B9B" w:rsidP="00A50B9B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D71961">
              <w:rPr>
                <w:szCs w:val="28"/>
              </w:rPr>
              <w:t>9</w:t>
            </w:r>
            <w:r>
              <w:rPr>
                <w:szCs w:val="28"/>
              </w:rPr>
              <w:t>.09.2021</w:t>
            </w:r>
          </w:p>
        </w:tc>
        <w:tc>
          <w:tcPr>
            <w:tcW w:w="1664" w:type="dxa"/>
          </w:tcPr>
          <w:p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B10230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10230" w:rsidRPr="00691BE7" w:rsidRDefault="00B10230" w:rsidP="00B10230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10230" w:rsidRPr="00B10230" w:rsidRDefault="00B10230" w:rsidP="00B10230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US"/>
              </w:rPr>
              <w:t>.1</w:t>
            </w:r>
          </w:p>
        </w:tc>
        <w:tc>
          <w:tcPr>
            <w:tcW w:w="1441" w:type="dxa"/>
            <w:shd w:val="clear" w:color="auto" w:fill="auto"/>
          </w:tcPr>
          <w:p w:rsidR="00B10230" w:rsidRPr="00B10230" w:rsidRDefault="00B10230" w:rsidP="00B10230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2</w:t>
            </w:r>
            <w:r>
              <w:rPr>
                <w:szCs w:val="28"/>
              </w:rPr>
              <w:t>.0</w:t>
            </w:r>
            <w:r>
              <w:rPr>
                <w:szCs w:val="28"/>
                <w:lang w:val="en-US"/>
              </w:rPr>
              <w:t>3</w:t>
            </w:r>
            <w:r>
              <w:rPr>
                <w:szCs w:val="28"/>
              </w:rPr>
              <w:t>.202</w:t>
            </w: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1664" w:type="dxa"/>
          </w:tcPr>
          <w:p w:rsidR="00B10230" w:rsidRDefault="00B10230" w:rsidP="00B1023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F1B94" w:rsidRDefault="008F1B94" w:rsidP="008F1B9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Уточнено описание параметра </w:t>
            </w:r>
            <w:r w:rsidRPr="008F1B94">
              <w:rPr>
                <w:szCs w:val="28"/>
              </w:rPr>
              <w:t>scheduleId</w:t>
            </w:r>
            <w:r w:rsidRPr="00863C8D">
              <w:rPr>
                <w:szCs w:val="28"/>
              </w:rPr>
              <w:t xml:space="preserve"> в метод</w:t>
            </w:r>
            <w:r>
              <w:rPr>
                <w:szCs w:val="28"/>
              </w:rPr>
              <w:t>е</w:t>
            </w:r>
            <w:r w:rsidRPr="008F1B94">
              <w:rPr>
                <w:szCs w:val="28"/>
              </w:rPr>
              <w:t xml:space="preserve"> $searchslots</w:t>
            </w:r>
            <w:r w:rsidRPr="00E10AA2">
              <w:rPr>
                <w:szCs w:val="28"/>
              </w:rPr>
              <w:t>;</w:t>
            </w:r>
          </w:p>
          <w:p w:rsidR="008F1B94" w:rsidRPr="00E10AA2" w:rsidRDefault="008F1B94" w:rsidP="008F1B9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</w:rPr>
              <w:t>slotId в методах</w:t>
            </w:r>
            <w:r>
              <w:rPr>
                <w:sz w:val="24"/>
              </w:rPr>
              <w:t xml:space="preserve"> </w:t>
            </w:r>
            <w:r w:rsidRPr="00E10AA2">
              <w:rPr>
                <w:szCs w:val="28"/>
              </w:rPr>
              <w:t>$</w:t>
            </w:r>
            <w:r w:rsidRPr="002C6A44">
              <w:rPr>
                <w:szCs w:val="28"/>
                <w:lang w:val="en-US"/>
              </w:rPr>
              <w:t>se</w:t>
            </w:r>
            <w:r>
              <w:rPr>
                <w:szCs w:val="28"/>
                <w:lang w:val="en-US"/>
              </w:rPr>
              <w:t>tappointment</w:t>
            </w:r>
            <w:r w:rsidRPr="00E10AA2">
              <w:rPr>
                <w:szCs w:val="28"/>
              </w:rPr>
              <w:t xml:space="preserve"> и $</w:t>
            </w:r>
            <w:r w:rsidRPr="00863C8D">
              <w:rPr>
                <w:szCs w:val="28"/>
                <w:lang w:val="en-US"/>
              </w:rPr>
              <w:t>cancelappointment</w:t>
            </w:r>
            <w:r w:rsidRPr="00E10AA2">
              <w:rPr>
                <w:szCs w:val="28"/>
              </w:rPr>
              <w:t>;</w:t>
            </w:r>
          </w:p>
          <w:p w:rsidR="00B10230" w:rsidRDefault="008F1B94" w:rsidP="008F1B94">
            <w:pPr>
              <w:pStyle w:val="aa"/>
              <w:rPr>
                <w:szCs w:val="28"/>
              </w:rPr>
            </w:pPr>
            <w:r w:rsidRPr="00E10AA2"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  <w:lang w:val="en-US"/>
              </w:rPr>
              <w:t>identifier</w:t>
            </w:r>
            <w:r w:rsidRPr="00E10AA2">
              <w:rPr>
                <w:szCs w:val="28"/>
              </w:rPr>
              <w:t xml:space="preserve"> ресурса </w:t>
            </w:r>
            <w:r w:rsidRPr="00863C8D">
              <w:rPr>
                <w:szCs w:val="28"/>
                <w:lang w:val="en-US"/>
              </w:rPr>
              <w:t>Location</w:t>
            </w:r>
            <w:r>
              <w:rPr>
                <w:szCs w:val="28"/>
              </w:rPr>
              <w:t>;</w:t>
            </w:r>
          </w:p>
          <w:p w:rsidR="008F1B94" w:rsidRDefault="008F1B94" w:rsidP="008F1B94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r w:rsidRPr="00C615C8">
              <w:t>Practitioner</w:t>
            </w:r>
            <w:r>
              <w:t>;</w:t>
            </w:r>
          </w:p>
          <w:p w:rsidR="008F1B94" w:rsidRDefault="008F1B94" w:rsidP="008F1B9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точнен формат передачи СНИЛС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4" w:name="_Toc97121000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:rsidR="00B91F39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97120999" w:history="1">
        <w:r w:rsidR="00B91F39" w:rsidRPr="00C5686B">
          <w:rPr>
            <w:rStyle w:val="afff4"/>
          </w:rPr>
          <w:t>История версий</w:t>
        </w:r>
        <w:r w:rsidR="00B91F39">
          <w:rPr>
            <w:webHidden/>
          </w:rPr>
          <w:tab/>
        </w:r>
        <w:r w:rsidR="00B91F39">
          <w:rPr>
            <w:webHidden/>
          </w:rPr>
          <w:fldChar w:fldCharType="begin"/>
        </w:r>
        <w:r w:rsidR="00B91F39">
          <w:rPr>
            <w:webHidden/>
          </w:rPr>
          <w:instrText xml:space="preserve"> PAGEREF _Toc97120999 \h </w:instrText>
        </w:r>
        <w:r w:rsidR="00B91F39">
          <w:rPr>
            <w:webHidden/>
          </w:rPr>
        </w:r>
        <w:r w:rsidR="00B91F39">
          <w:rPr>
            <w:webHidden/>
          </w:rPr>
          <w:fldChar w:fldCharType="separate"/>
        </w:r>
        <w:r w:rsidR="00B91F39">
          <w:rPr>
            <w:webHidden/>
          </w:rPr>
          <w:t>2</w:t>
        </w:r>
        <w:r w:rsidR="00B91F39">
          <w:rPr>
            <w:webHidden/>
          </w:rPr>
          <w:fldChar w:fldCharType="end"/>
        </w:r>
      </w:hyperlink>
    </w:p>
    <w:p w:rsidR="00B91F39" w:rsidRDefault="00B91F3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1000" w:history="1">
        <w:r w:rsidRPr="00C5686B">
          <w:rPr>
            <w:rStyle w:val="afff4"/>
          </w:rPr>
          <w:t>Содерж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1001" w:history="1">
        <w:r w:rsidRPr="00C5686B">
          <w:rPr>
            <w:rStyle w:val="afff4"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5686B">
          <w:rPr>
            <w:rStyle w:val="afff4"/>
          </w:rPr>
          <w:t>Определения, обозначения и сокра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1002" w:history="1">
        <w:r w:rsidRPr="00C5686B">
          <w:rPr>
            <w:rStyle w:val="afff4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5686B">
          <w:rPr>
            <w:rStyle w:val="afff4"/>
          </w:rPr>
          <w:t>Описание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1003" w:history="1">
        <w:r w:rsidRPr="00C5686B">
          <w:rPr>
            <w:rStyle w:val="afff4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5686B">
          <w:rPr>
            <w:rStyle w:val="afff4"/>
          </w:rPr>
          <w:t>Описание протокола взаимодейств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04" w:history="1">
        <w:r w:rsidRPr="00C5686B">
          <w:rPr>
            <w:rStyle w:val="afff4"/>
            <w:rFonts w:cs="Verdana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Общая информация о сервис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05" w:history="1">
        <w:r w:rsidRPr="00C5686B">
          <w:rPr>
            <w:rStyle w:val="afff4"/>
            <w:rFonts w:cs="Verdana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Требования к автор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06" w:history="1">
        <w:r w:rsidRPr="00C5686B">
          <w:rPr>
            <w:rStyle w:val="afff4"/>
            <w:rFonts w:cs="Verdana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Использование справ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07" w:history="1">
        <w:r w:rsidRPr="00C5686B">
          <w:rPr>
            <w:rStyle w:val="afff4"/>
            <w:rFonts w:cs="Verdana"/>
          </w:rPr>
          <w:t>3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Cервис выдачи идентификаторов процес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1008" w:history="1">
        <w:r w:rsidRPr="00C5686B">
          <w:rPr>
            <w:rStyle w:val="afff4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5686B">
          <w:rPr>
            <w:rStyle w:val="afff4"/>
          </w:rPr>
          <w:t>Описание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09" w:history="1">
        <w:r w:rsidRPr="00C5686B">
          <w:rPr>
            <w:rStyle w:val="afff4"/>
            <w:rFonts w:cs="Verdana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Список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10" w:history="1">
        <w:r w:rsidRPr="00C5686B">
          <w:rPr>
            <w:rStyle w:val="afff4"/>
            <w:rFonts w:cs="Verdana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Поиск доступных медицинских ресурсов для записи на вакцинацию ($searchmedicalresource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1" w:history="1">
        <w:r w:rsidRPr="00C5686B">
          <w:rPr>
            <w:rStyle w:val="afff4"/>
          </w:rPr>
          <w:t>4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2" w:history="1">
        <w:r w:rsidRPr="00C5686B">
          <w:rPr>
            <w:rStyle w:val="afff4"/>
          </w:rPr>
          <w:t>4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3" w:history="1">
        <w:r w:rsidRPr="00C5686B">
          <w:rPr>
            <w:rStyle w:val="afff4"/>
          </w:rPr>
          <w:t>4.2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4" w:history="1">
        <w:r w:rsidRPr="00C5686B">
          <w:rPr>
            <w:rStyle w:val="afff4"/>
          </w:rPr>
          <w:t>4.2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5" w:history="1">
        <w:r w:rsidRPr="00C5686B">
          <w:rPr>
            <w:rStyle w:val="afff4"/>
          </w:rPr>
          <w:t>4.2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6" w:history="1">
        <w:r w:rsidRPr="00C5686B">
          <w:rPr>
            <w:rStyle w:val="afff4"/>
          </w:rPr>
          <w:t>4.2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7" w:history="1">
        <w:r w:rsidRPr="00C5686B">
          <w:rPr>
            <w:rStyle w:val="afff4"/>
          </w:rPr>
          <w:t>4.2.2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8" w:history="1">
        <w:r w:rsidRPr="00C5686B">
          <w:rPr>
            <w:rStyle w:val="afff4"/>
          </w:rPr>
          <w:t>4.2.2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19" w:history="1">
        <w:r w:rsidRPr="00C5686B">
          <w:rPr>
            <w:rStyle w:val="afff4"/>
          </w:rPr>
          <w:t>4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0" w:history="1">
        <w:r w:rsidRPr="00C5686B">
          <w:rPr>
            <w:rStyle w:val="afff4"/>
          </w:rPr>
          <w:t>4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21" w:history="1">
        <w:r w:rsidRPr="00C5686B">
          <w:rPr>
            <w:rStyle w:val="afff4"/>
            <w:rFonts w:cs="Verdana"/>
          </w:rPr>
          <w:t>4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Поиск доступных талонов для записи на вакцинацию ($searchslot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2" w:history="1">
        <w:r w:rsidRPr="00C5686B">
          <w:rPr>
            <w:rStyle w:val="afff4"/>
          </w:rPr>
          <w:t>4.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3" w:history="1">
        <w:r w:rsidRPr="00C5686B">
          <w:rPr>
            <w:rStyle w:val="afff4"/>
          </w:rPr>
          <w:t>4.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4" w:history="1">
        <w:r w:rsidRPr="00C5686B">
          <w:rPr>
            <w:rStyle w:val="afff4"/>
          </w:rPr>
          <w:t>4.3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5" w:history="1">
        <w:r w:rsidRPr="00C5686B">
          <w:rPr>
            <w:rStyle w:val="afff4"/>
          </w:rPr>
          <w:t>4.3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6" w:history="1">
        <w:r w:rsidRPr="00C5686B">
          <w:rPr>
            <w:rStyle w:val="afff4"/>
          </w:rPr>
          <w:t>4.3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27" w:history="1">
        <w:r w:rsidRPr="00C5686B">
          <w:rPr>
            <w:rStyle w:val="afff4"/>
            <w:rFonts w:cs="Verdana"/>
          </w:rPr>
          <w:t>4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Осуществление записи на вакцинацию ($setappointm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8" w:history="1">
        <w:r w:rsidRPr="00C5686B">
          <w:rPr>
            <w:rStyle w:val="afff4"/>
          </w:rPr>
          <w:t>4.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29" w:history="1">
        <w:r w:rsidRPr="00C5686B">
          <w:rPr>
            <w:rStyle w:val="afff4"/>
          </w:rPr>
          <w:t>4.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0" w:history="1">
        <w:r w:rsidRPr="00C5686B">
          <w:rPr>
            <w:rStyle w:val="afff4"/>
          </w:rPr>
          <w:t>4.4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1" w:history="1">
        <w:r w:rsidRPr="00C5686B">
          <w:rPr>
            <w:rStyle w:val="afff4"/>
          </w:rPr>
          <w:t>4.4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32" w:history="1">
        <w:r w:rsidRPr="00C5686B">
          <w:rPr>
            <w:rStyle w:val="afff4"/>
            <w:rFonts w:cs="Verdana"/>
          </w:rPr>
          <w:t>4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Отмена записи на вакцинацию ($</w:t>
        </w:r>
        <w:r w:rsidRPr="00C5686B">
          <w:rPr>
            <w:rStyle w:val="afff4"/>
            <w:lang w:val="en-US"/>
          </w:rPr>
          <w:t>cancelappointment</w:t>
        </w:r>
        <w:r w:rsidRPr="00C5686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3" w:history="1">
        <w:r w:rsidRPr="00C5686B">
          <w:rPr>
            <w:rStyle w:val="afff4"/>
          </w:rPr>
          <w:t>4.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4" w:history="1">
        <w:r w:rsidRPr="00C5686B">
          <w:rPr>
            <w:rStyle w:val="afff4"/>
          </w:rPr>
          <w:t>4.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5" w:history="1">
        <w:r w:rsidRPr="00C5686B">
          <w:rPr>
            <w:rStyle w:val="afff4"/>
          </w:rPr>
          <w:t>4.5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6" w:history="1">
        <w:r w:rsidRPr="00C5686B">
          <w:rPr>
            <w:rStyle w:val="afff4"/>
          </w:rPr>
          <w:t>4.5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37" w:history="1">
        <w:r w:rsidRPr="00C5686B">
          <w:rPr>
            <w:rStyle w:val="afff4"/>
            <w:rFonts w:cs="Verdana"/>
          </w:rPr>
          <w:t>4.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Уведомление о факте записи на вакцинацию ($notif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8" w:history="1">
        <w:r w:rsidRPr="00C5686B">
          <w:rPr>
            <w:rStyle w:val="afff4"/>
          </w:rPr>
          <w:t>4.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39" w:history="1">
        <w:r w:rsidRPr="00C5686B">
          <w:rPr>
            <w:rStyle w:val="afff4"/>
          </w:rPr>
          <w:t>4.6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at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0" w:history="1">
        <w:r w:rsidRPr="00C5686B">
          <w:rPr>
            <w:rStyle w:val="afff4"/>
          </w:rPr>
          <w:t>4.6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1" w:history="1">
        <w:r w:rsidRPr="00C5686B">
          <w:rPr>
            <w:rStyle w:val="afff4"/>
          </w:rPr>
          <w:t>4.6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2" w:history="1">
        <w:r w:rsidRPr="00C5686B">
          <w:rPr>
            <w:rStyle w:val="afff4"/>
          </w:rPr>
          <w:t>4.6.1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3" w:history="1">
        <w:r w:rsidRPr="00C5686B">
          <w:rPr>
            <w:rStyle w:val="afff4"/>
          </w:rPr>
          <w:t>4.6.1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4" w:history="1">
        <w:r w:rsidRPr="00C5686B">
          <w:rPr>
            <w:rStyle w:val="afff4"/>
          </w:rPr>
          <w:t>4.6.1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5" w:history="1">
        <w:r w:rsidRPr="00C5686B">
          <w:rPr>
            <w:rStyle w:val="afff4"/>
          </w:rPr>
          <w:t>4.6.1.7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Appoint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6" w:history="1">
        <w:r w:rsidRPr="00C5686B">
          <w:rPr>
            <w:rStyle w:val="afff4"/>
          </w:rPr>
          <w:t>4.6.1.8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Organ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7" w:history="1">
        <w:r w:rsidRPr="00C5686B">
          <w:rPr>
            <w:rStyle w:val="afff4"/>
          </w:rPr>
          <w:t>4.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8" w:history="1">
        <w:r w:rsidRPr="00C5686B">
          <w:rPr>
            <w:rStyle w:val="afff4"/>
          </w:rPr>
          <w:t>4.6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49" w:history="1">
        <w:r w:rsidRPr="00C5686B">
          <w:rPr>
            <w:rStyle w:val="afff4"/>
          </w:rPr>
          <w:t>4.6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8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1050" w:history="1">
        <w:r w:rsidRPr="00C5686B">
          <w:rPr>
            <w:rStyle w:val="afff4"/>
            <w:rFonts w:cs="Verdana"/>
          </w:rPr>
          <w:t>4.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5686B">
          <w:rPr>
            <w:rStyle w:val="afff4"/>
          </w:rPr>
          <w:t>Уведомление об изменении записи на вакцинацию ($changenotifica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9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1" w:history="1">
        <w:r w:rsidRPr="00C5686B">
          <w:rPr>
            <w:rStyle w:val="afff4"/>
          </w:rPr>
          <w:t>4.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1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2" w:history="1">
        <w:r w:rsidRPr="00C5686B">
          <w:rPr>
            <w:rStyle w:val="afff4"/>
          </w:rPr>
          <w:t>4.7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at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3" w:history="1">
        <w:r w:rsidRPr="00C5686B">
          <w:rPr>
            <w:rStyle w:val="afff4"/>
          </w:rPr>
          <w:t>4.7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4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4" w:history="1">
        <w:r w:rsidRPr="00C5686B">
          <w:rPr>
            <w:rStyle w:val="afff4"/>
          </w:rPr>
          <w:t>4.7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6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5" w:history="1">
        <w:r w:rsidRPr="00C5686B">
          <w:rPr>
            <w:rStyle w:val="afff4"/>
          </w:rPr>
          <w:t>4.7.1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3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6" w:history="1">
        <w:r w:rsidRPr="00C5686B">
          <w:rPr>
            <w:rStyle w:val="afff4"/>
          </w:rPr>
          <w:t>4.7.1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7" w:history="1">
        <w:r w:rsidRPr="00C5686B">
          <w:rPr>
            <w:rStyle w:val="afff4"/>
          </w:rPr>
          <w:t>4.7.1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0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8" w:history="1">
        <w:r w:rsidRPr="00C5686B">
          <w:rPr>
            <w:rStyle w:val="afff4"/>
          </w:rPr>
          <w:t>4.7.1.7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Appoint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2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59" w:history="1">
        <w:r w:rsidRPr="00C5686B">
          <w:rPr>
            <w:rStyle w:val="afff4"/>
          </w:rPr>
          <w:t>4.7.1.8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Organ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6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60" w:history="1">
        <w:r w:rsidRPr="00C5686B">
          <w:rPr>
            <w:rStyle w:val="afff4"/>
          </w:rPr>
          <w:t>4.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7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61" w:history="1">
        <w:r w:rsidRPr="00C5686B">
          <w:rPr>
            <w:rStyle w:val="afff4"/>
          </w:rPr>
          <w:t>4.7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7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1062" w:history="1">
        <w:r w:rsidRPr="00C5686B">
          <w:rPr>
            <w:rStyle w:val="afff4"/>
          </w:rPr>
          <w:t>4.7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5686B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5</w:t>
        </w:r>
        <w:r>
          <w:rPr>
            <w:webHidden/>
          </w:rPr>
          <w:fldChar w:fldCharType="end"/>
        </w:r>
      </w:hyperlink>
    </w:p>
    <w:p w:rsidR="00B91F39" w:rsidRDefault="00B91F3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1063" w:history="1">
        <w:r w:rsidRPr="00C5686B">
          <w:rPr>
            <w:rStyle w:val="afff4"/>
          </w:rPr>
          <w:t>Приложение 1. Справочник ошиб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10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43456C" w:rsidRDefault="0043456C" w:rsidP="00EB47F8">
      <w:r w:rsidRPr="004C31EB">
        <w:fldChar w:fldCharType="end"/>
      </w:r>
      <w:bookmarkEnd w:id="5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1" w:name="_Toc97121001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EB47F8">
        <w:trPr>
          <w:tblHeader/>
          <w:jc w:val="center"/>
        </w:trPr>
        <w:tc>
          <w:tcPr>
            <w:tcW w:w="1170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EB47F8">
        <w:trPr>
          <w:jc w:val="center"/>
        </w:trPr>
        <w:tc>
          <w:tcPr>
            <w:tcW w:w="1170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EB47F8">
        <w:trPr>
          <w:jc w:val="center"/>
        </w:trPr>
        <w:tc>
          <w:tcPr>
            <w:tcW w:w="1170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:rsidTr="00187421">
        <w:trPr>
          <w:jc w:val="center"/>
        </w:trPr>
        <w:tc>
          <w:tcPr>
            <w:tcW w:w="1170" w:type="pct"/>
          </w:tcPr>
          <w:p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:rsidTr="00187421">
        <w:trPr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т.п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296350124"/>
      <w:bookmarkStart w:id="13" w:name="_Toc97121002"/>
      <w:r w:rsidRPr="008A5E0B">
        <w:lastRenderedPageBreak/>
        <w:t>Описание решения</w:t>
      </w:r>
      <w:bookmarkEnd w:id="13"/>
    </w:p>
    <w:p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:rsidR="00DB0407" w:rsidRPr="006F2F79" w:rsidRDefault="006F2F79" w:rsidP="006F2F79">
      <w:pPr>
        <w:pStyle w:val="a9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 w:rsidR="006D6765">
        <w:t>на вакцинацию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 w:rsidR="006D6765">
        <w:t>на вакцинацию (</w:t>
      </w:r>
      <w:r w:rsidR="006D6765" w:rsidRPr="006D6765">
        <w:t>запись на прием к врачу, осуществляющему предварительный осмотр перед вакцинацией</w:t>
      </w:r>
      <w:r w:rsidR="006D6765">
        <w:t>)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:rsidR="000C60ED" w:rsidRDefault="000C60ED" w:rsidP="000C60ED">
      <w:pPr>
        <w:pStyle w:val="a9"/>
      </w:pPr>
      <w:r>
        <w:t>Участниками процесса в рамках услуги «</w:t>
      </w:r>
      <w:r w:rsidRPr="000C60ED">
        <w:t xml:space="preserve">Запись на </w:t>
      </w:r>
      <w:r w:rsidR="006D6765">
        <w:t>вакцинацию</w:t>
      </w:r>
      <w:r>
        <w:t>» являются:</w:t>
      </w:r>
    </w:p>
    <w:p w:rsidR="000C60ED" w:rsidRDefault="000C60ED" w:rsidP="0088037F">
      <w:pPr>
        <w:pStyle w:val="a9"/>
        <w:numPr>
          <w:ilvl w:val="0"/>
          <w:numId w:val="24"/>
        </w:numPr>
      </w:pPr>
      <w:r>
        <w:t>СЗПВ;</w:t>
      </w:r>
    </w:p>
    <w:p w:rsidR="000C60ED" w:rsidRDefault="000C60ED" w:rsidP="0088037F">
      <w:pPr>
        <w:pStyle w:val="a9"/>
        <w:numPr>
          <w:ilvl w:val="0"/>
          <w:numId w:val="24"/>
        </w:numPr>
      </w:pPr>
      <w:r>
        <w:t>Клиент СЗПВ (инициатор оформления записи);</w:t>
      </w:r>
    </w:p>
    <w:p w:rsidR="000C60ED" w:rsidRPr="006F2F79" w:rsidRDefault="000C60ED" w:rsidP="0088037F">
      <w:pPr>
        <w:pStyle w:val="a9"/>
        <w:numPr>
          <w:ilvl w:val="0"/>
          <w:numId w:val="24"/>
        </w:numPr>
      </w:pPr>
      <w:r>
        <w:t xml:space="preserve">МИС целевой МО (владелец расписания медицинских ресурсов для записи </w:t>
      </w:r>
      <w:r w:rsidR="006D6765">
        <w:t>на вакцинацию</w:t>
      </w:r>
      <w:r>
        <w:t>).</w:t>
      </w:r>
    </w:p>
    <w:p w:rsidR="00234500" w:rsidRDefault="000C60ED" w:rsidP="00234500">
      <w:pPr>
        <w:pStyle w:val="a9"/>
      </w:pPr>
      <w:r>
        <w:t>Н</w:t>
      </w:r>
      <w:r w:rsidR="00663B58" w:rsidRPr="009A2A7F">
        <w:t>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Pr="000C60ED">
        <w:t>Рисун</w:t>
      </w:r>
      <w:r w:rsidR="006F2F79">
        <w:t>ке</w:t>
      </w:r>
      <w:r w:rsidRPr="000C60ED">
        <w:t xml:space="preserve"> 1</w:t>
      </w:r>
      <w:r w:rsidR="00E5691F">
        <w:fldChar w:fldCharType="end"/>
      </w:r>
      <w:r>
        <w:t xml:space="preserve"> представлена схема информационного взаимодействия в рамках услуги «Запись на </w:t>
      </w:r>
      <w:r w:rsidR="00CD71EE">
        <w:t>вакцинацию</w:t>
      </w:r>
      <w:r>
        <w:t>»</w:t>
      </w:r>
      <w:r w:rsidR="009A2A7F">
        <w:t>.</w:t>
      </w:r>
      <w:r w:rsidR="00234500">
        <w:br w:type="page"/>
      </w:r>
    </w:p>
    <w:p w:rsidR="00234500" w:rsidRDefault="00A769A9" w:rsidP="00A769A9">
      <w:pPr>
        <w:pStyle w:val="a9"/>
        <w:ind w:firstLine="0"/>
        <w:jc w:val="center"/>
      </w:pPr>
      <w:r>
        <w:object w:dxaOrig="10515" w:dyaOrig="15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629.25pt" o:ole="">
            <v:imagedata r:id="rId9" o:title=""/>
          </v:shape>
          <o:OLEObject Type="Embed" ProgID="Visio.Drawing.15" ShapeID="_x0000_i1025" DrawAspect="Content" ObjectID="_1707736315" r:id="rId10"/>
        </w:object>
      </w:r>
    </w:p>
    <w:p w:rsidR="00FA5B6E" w:rsidRPr="006F2F79" w:rsidRDefault="009A2A7F" w:rsidP="006F2F79">
      <w:pPr>
        <w:pStyle w:val="a9"/>
        <w:jc w:val="center"/>
        <w:rPr>
          <w:b/>
          <w:sz w:val="24"/>
          <w:szCs w:val="24"/>
        </w:rPr>
      </w:pPr>
      <w:bookmarkStart w:id="14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60ED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4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</w:t>
      </w:r>
      <w:r w:rsidR="000C60ED">
        <w:rPr>
          <w:b/>
          <w:sz w:val="24"/>
          <w:szCs w:val="24"/>
        </w:rPr>
        <w:t xml:space="preserve">услуги </w:t>
      </w:r>
      <w:r w:rsidRPr="009A2A7F">
        <w:rPr>
          <w:b/>
          <w:sz w:val="24"/>
          <w:szCs w:val="24"/>
        </w:rPr>
        <w:t xml:space="preserve">«Запись </w:t>
      </w:r>
      <w:r w:rsidR="006D6765">
        <w:rPr>
          <w:b/>
          <w:sz w:val="24"/>
          <w:szCs w:val="24"/>
        </w:rPr>
        <w:t>на вакцинацию</w:t>
      </w:r>
      <w:r w:rsidRPr="009A2A7F">
        <w:rPr>
          <w:b/>
          <w:sz w:val="24"/>
          <w:szCs w:val="24"/>
        </w:rPr>
        <w:t>»</w:t>
      </w:r>
    </w:p>
    <w:p w:rsidR="00DB0407" w:rsidRPr="00AE7DC5" w:rsidRDefault="00DB0407" w:rsidP="00DB0407">
      <w:pPr>
        <w:pStyle w:val="a9"/>
      </w:pPr>
      <w:r w:rsidRPr="00AE7DC5">
        <w:lastRenderedPageBreak/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:rsidR="00DB0407" w:rsidRPr="00AE7DC5" w:rsidRDefault="00DB0407" w:rsidP="00DB0407">
      <w:pPr>
        <w:pStyle w:val="a9"/>
      </w:pPr>
      <w:r w:rsidRPr="00AE7DC5">
        <w:t>Описание методов</w:t>
      </w:r>
      <w:r>
        <w:t xml:space="preserve"> в рамках услуги «</w:t>
      </w:r>
      <w:r w:rsidRPr="000C60ED">
        <w:t xml:space="preserve">Запись на </w:t>
      </w:r>
      <w:r w:rsidR="006D6765">
        <w:t>вакцинацию</w:t>
      </w:r>
      <w:r>
        <w:t xml:space="preserve">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:rsidR="000F1385" w:rsidRPr="008A5E0B" w:rsidRDefault="000F1385" w:rsidP="000F1385">
      <w:pPr>
        <w:pStyle w:val="11"/>
        <w:numPr>
          <w:ilvl w:val="0"/>
          <w:numId w:val="6"/>
        </w:numPr>
      </w:pPr>
      <w:bookmarkStart w:id="15" w:name="_Ref369767828"/>
      <w:bookmarkStart w:id="16" w:name="_Ref369767849"/>
      <w:bookmarkStart w:id="17" w:name="_Ref369770149"/>
      <w:bookmarkStart w:id="18" w:name="_Toc32334065"/>
      <w:bookmarkStart w:id="19" w:name="_Toc97121003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5"/>
      <w:bookmarkEnd w:id="16"/>
      <w:bookmarkEnd w:id="17"/>
      <w:bookmarkEnd w:id="18"/>
      <w:bookmarkEnd w:id="19"/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0" w:name="_Toc97121004"/>
      <w:r w:rsidRPr="000C6DB8">
        <w:t>Общая информация о сервисе</w:t>
      </w:r>
      <w:bookmarkEnd w:id="20"/>
    </w:p>
    <w:p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:rsidR="000F1385" w:rsidRDefault="001B11F5" w:rsidP="008D25B3">
      <w:pPr>
        <w:pStyle w:val="a9"/>
        <w:numPr>
          <w:ilvl w:val="0"/>
          <w:numId w:val="17"/>
        </w:numPr>
      </w:pPr>
      <w:hyperlink r:id="rId11" w:history="1">
        <w:r w:rsidR="000F1385">
          <w:rPr>
            <w:rStyle w:val="afff4"/>
          </w:rPr>
          <w:t>http://hl7.org/fhir/R4/index.html</w:t>
        </w:r>
      </w:hyperlink>
    </w:p>
    <w:p w:rsidR="000F1385" w:rsidRDefault="001B11F5" w:rsidP="008D25B3">
      <w:pPr>
        <w:pStyle w:val="a9"/>
        <w:numPr>
          <w:ilvl w:val="0"/>
          <w:numId w:val="17"/>
        </w:numPr>
      </w:pPr>
      <w:hyperlink r:id="rId12" w:history="1">
        <w:r w:rsidR="000F1385">
          <w:rPr>
            <w:rStyle w:val="afff4"/>
          </w:rPr>
          <w:t>http://fhir-ru.github.io/summary.html</w:t>
        </w:r>
      </w:hyperlink>
    </w:p>
    <w:p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3" w:history="1">
        <w:r w:rsidR="00BD18A4">
          <w:rPr>
            <w:rStyle w:val="afff4"/>
          </w:rPr>
          <w:t>http://fhir-ru.github.io/http.html</w:t>
        </w:r>
      </w:hyperlink>
      <w:r w:rsidRPr="000F1385">
        <w:t>)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97121005"/>
      <w:r w:rsidRPr="000C6DB8">
        <w:t>Требования к авторизации</w:t>
      </w:r>
      <w:bookmarkEnd w:id="21"/>
    </w:p>
    <w:p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авторизационный токен в формате:</w:t>
      </w:r>
    </w:p>
    <w:p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proofErr w:type="gramStart"/>
      <w:r w:rsidRPr="000A5477">
        <w:rPr>
          <w:rFonts w:ascii="Consolas" w:hAnsi="Consolas"/>
          <w:color w:val="333333"/>
          <w:lang w:val="en-US"/>
        </w:rPr>
        <w:t>][</w:t>
      </w:r>
      <w:proofErr w:type="gramEnd"/>
      <w:r w:rsidRPr="000A5477">
        <w:rPr>
          <w:rFonts w:ascii="Consolas" w:hAnsi="Consolas"/>
          <w:color w:val="333333"/>
          <w:lang w:val="en-US"/>
        </w:rPr>
        <w:t xml:space="preserve">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2" w:name="_Toc97121006"/>
      <w:r w:rsidRPr="000C6DB8">
        <w:t>Использование справочников</w:t>
      </w:r>
      <w:bookmarkEnd w:id="22"/>
    </w:p>
    <w:p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7A2304" w:rsidRPr="008A5DBE">
        <w:t>Описание сервиса Терминологии и правила взаимодействия с ним приведены по ссылке: </w:t>
      </w:r>
      <w:r w:rsidR="007A2304" w:rsidRPr="00BE6965">
        <w:t>http://api.n3med.ru/api/nsi/nsi/</w:t>
      </w:r>
      <w:r w:rsidR="007A2304" w:rsidRPr="008A5DBE">
        <w:t>.</w:t>
      </w:r>
      <w:bookmarkStart w:id="23" w:name="_GoBack"/>
      <w:bookmarkEnd w:id="23"/>
    </w:p>
    <w:p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[OID справочника в сервисе Терминологии]",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:rsidR="00FA5B6E" w:rsidRDefault="00FA5B6E" w:rsidP="00FA5B6E">
      <w:pPr>
        <w:pStyle w:val="a9"/>
      </w:pPr>
      <w:r>
        <w:t>Справочники, используемые в</w:t>
      </w:r>
      <w:r w:rsidR="005709BF">
        <w:t xml:space="preserve"> рамках услуги «</w:t>
      </w:r>
      <w:r w:rsidR="005709BF" w:rsidRPr="000C60ED">
        <w:t xml:space="preserve">Запись на </w:t>
      </w:r>
      <w:r w:rsidR="00962019">
        <w:t>вакцинацию</w:t>
      </w:r>
      <w:r w:rsidR="005709BF">
        <w:t>»</w:t>
      </w:r>
      <w:r>
        <w:t>: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Справочник «ЛПУ» Интеграционной платформы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Справочник МО региона» (OID 1.2.643.2.69.1.1.1.64)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Классификатор половой принадлежности» (OID 1.2.643.5.1.13.2.1.1.156)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Справочник «Роль пользователя»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Справочник «Источники записи»</w:t>
      </w:r>
      <w:r w:rsidR="00950B86">
        <w:t xml:space="preserve"> (</w:t>
      </w:r>
      <w:r w:rsidR="00950B86" w:rsidRPr="000F56BF">
        <w:t xml:space="preserve">OID </w:t>
      </w:r>
      <w:r w:rsidR="00950B86" w:rsidRPr="00263996">
        <w:t>1.2.643.2.69.1.1.1.115</w:t>
      </w:r>
      <w:r w:rsidR="00950B86">
        <w:t>)</w:t>
      </w:r>
    </w:p>
    <w:p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ФРМР. Должности медицинского персонала» (OID 1.2.643.5.1.13.13.11.1102)</w:t>
      </w:r>
    </w:p>
    <w:p w:rsidR="00FA5B6E" w:rsidRDefault="00FA5B6E" w:rsidP="0088037F">
      <w:pPr>
        <w:pStyle w:val="a9"/>
        <w:numPr>
          <w:ilvl w:val="0"/>
          <w:numId w:val="25"/>
        </w:numPr>
      </w:pPr>
      <w:r w:rsidRPr="000F56BF">
        <w:lastRenderedPageBreak/>
        <w:t>Справочник «Статус записи на прием»</w:t>
      </w:r>
    </w:p>
    <w:p w:rsidR="005709BF" w:rsidRDefault="005709BF" w:rsidP="0088037F">
      <w:pPr>
        <w:pStyle w:val="a9"/>
        <w:numPr>
          <w:ilvl w:val="0"/>
          <w:numId w:val="25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="00760242" w:rsidRPr="00051882">
          <w:rPr>
            <w:rStyle w:val="afff4"/>
          </w:rPr>
          <w:t>http://terminology.hl7.org/CodeSystem/location-physical-type</w:t>
        </w:r>
      </w:hyperlink>
    </w:p>
    <w:p w:rsidR="00760242" w:rsidRDefault="00760242" w:rsidP="0088037F">
      <w:pPr>
        <w:pStyle w:val="a9"/>
        <w:numPr>
          <w:ilvl w:val="0"/>
          <w:numId w:val="25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:rsidR="00B91E18" w:rsidRDefault="00252EFD" w:rsidP="0088037F">
      <w:pPr>
        <w:pStyle w:val="a9"/>
        <w:numPr>
          <w:ilvl w:val="0"/>
          <w:numId w:val="25"/>
        </w:numPr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:rsidR="005B2ECE" w:rsidRPr="00A50B9B" w:rsidRDefault="005B2ECE" w:rsidP="0088037F">
      <w:pPr>
        <w:pStyle w:val="a9"/>
        <w:numPr>
          <w:ilvl w:val="0"/>
          <w:numId w:val="25"/>
        </w:numPr>
        <w:rPr>
          <w:rStyle w:val="afff4"/>
          <w:color w:val="auto"/>
          <w:u w:val="none"/>
        </w:rPr>
      </w:pPr>
      <w:r>
        <w:t xml:space="preserve">Справочник причин приёма </w:t>
      </w:r>
      <w:hyperlink r:id="rId15" w:history="1">
        <w:r>
          <w:rPr>
            <w:rStyle w:val="afff4"/>
          </w:rPr>
          <w:t>https://terminology.hl7.org/1.0.0/CodeSystem-v2-0276.html</w:t>
        </w:r>
      </w:hyperlink>
    </w:p>
    <w:p w:rsidR="00A50B9B" w:rsidRPr="00A50B9B" w:rsidRDefault="00A50B9B" w:rsidP="0088037F">
      <w:pPr>
        <w:pStyle w:val="a9"/>
        <w:numPr>
          <w:ilvl w:val="0"/>
          <w:numId w:val="25"/>
        </w:numPr>
        <w:rPr>
          <w:rStyle w:val="afff4"/>
          <w:color w:val="auto"/>
          <w:u w:val="none"/>
        </w:rPr>
      </w:pPr>
      <w:r>
        <w:t>«ФРМО. Типы врачебных участков» (</w:t>
      </w:r>
      <w:r>
        <w:rPr>
          <w:lang w:val="en-US"/>
        </w:rPr>
        <w:t>OID</w:t>
      </w:r>
      <w:r w:rsidRPr="00A50B9B">
        <w:t xml:space="preserve"> </w:t>
      </w:r>
      <w:r>
        <w:t>1.2.643.5.1.13.13.99.2.639)</w:t>
      </w:r>
    </w:p>
    <w:p w:rsidR="00A50B9B" w:rsidRDefault="00A50B9B" w:rsidP="0088037F">
      <w:pPr>
        <w:pStyle w:val="a9"/>
        <w:numPr>
          <w:ilvl w:val="0"/>
          <w:numId w:val="25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>
        <w:t xml:space="preserve"> 1.2.643.2.69.1.1.1.223)</w:t>
      </w:r>
    </w:p>
    <w:p w:rsidR="00A50B9B" w:rsidRPr="000F56BF" w:rsidRDefault="00A50B9B" w:rsidP="0088037F">
      <w:pPr>
        <w:pStyle w:val="a9"/>
        <w:numPr>
          <w:ilvl w:val="0"/>
          <w:numId w:val="25"/>
        </w:numPr>
      </w:pPr>
      <w:r>
        <w:t>Справочник «Причины отсутствия талонов» (OID 1.2.643.2.69.1.1.1.222)</w:t>
      </w:r>
    </w:p>
    <w:p w:rsidR="00FA5B6E" w:rsidRDefault="00FA5B6E" w:rsidP="0088037F">
      <w:pPr>
        <w:pStyle w:val="a9"/>
        <w:numPr>
          <w:ilvl w:val="0"/>
          <w:numId w:val="25"/>
        </w:numPr>
      </w:pPr>
      <w:r w:rsidRPr="000F56BF">
        <w:t>Справочник ошибок</w:t>
      </w:r>
    </w:p>
    <w:p w:rsidR="00A50B9B" w:rsidRDefault="00A50B9B" w:rsidP="00A50B9B">
      <w:pPr>
        <w:pStyle w:val="2"/>
        <w:numPr>
          <w:ilvl w:val="1"/>
          <w:numId w:val="6"/>
        </w:numPr>
      </w:pPr>
      <w:bookmarkStart w:id="24" w:name="_Toc83410922"/>
      <w:bookmarkStart w:id="25" w:name="_Toc83202795"/>
      <w:bookmarkStart w:id="26" w:name="_Toc97121007"/>
      <w:r w:rsidRPr="00A50B9B">
        <w:t>Cервис выдачи идентификаторов процесса</w:t>
      </w:r>
      <w:bookmarkEnd w:id="24"/>
      <w:bookmarkEnd w:id="25"/>
      <w:bookmarkEnd w:id="26"/>
    </w:p>
    <w:p w:rsidR="00FF674F" w:rsidRDefault="00FF674F" w:rsidP="00FF674F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</w:t>
      </w:r>
      <w:r>
        <w:lastRenderedPageBreak/>
        <w:t>идентификатор процесса. Под процессом обычно понимается некоторый use case, который обеспечивает СЗПВ.</w:t>
      </w:r>
    </w:p>
    <w:p w:rsidR="00FF674F" w:rsidRDefault="00FF674F" w:rsidP="00FF674F">
      <w:pPr>
        <w:pStyle w:val="a9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:rsidR="00FF674F" w:rsidRDefault="00FF674F" w:rsidP="00FF674F">
      <w:pPr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Processid: YourProcessId</w:t>
      </w:r>
    </w:p>
    <w:p w:rsidR="00FF674F" w:rsidRDefault="00FF674F" w:rsidP="00FF674F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:rsidR="00FF674F" w:rsidRDefault="00FF674F" w:rsidP="00FF674F">
      <w:pPr>
        <w:pStyle w:val="a9"/>
        <w:numPr>
          <w:ilvl w:val="0"/>
          <w:numId w:val="47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:rsidR="00FF674F" w:rsidRDefault="00FF674F" w:rsidP="00FF674F">
      <w:pPr>
        <w:pStyle w:val="a9"/>
        <w:numPr>
          <w:ilvl w:val="0"/>
          <w:numId w:val="47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:rsidR="00FF674F" w:rsidRDefault="00FF674F" w:rsidP="00FF674F">
      <w:pPr>
        <w:pStyle w:val="a9"/>
        <w:numPr>
          <w:ilvl w:val="0"/>
          <w:numId w:val="47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:rsidR="00FF674F" w:rsidRDefault="00FF674F" w:rsidP="00FF674F">
      <w:pPr>
        <w:pStyle w:val="a9"/>
        <w:numPr>
          <w:ilvl w:val="0"/>
          <w:numId w:val="47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:rsidR="00FF674F" w:rsidRDefault="00FF674F" w:rsidP="00FF674F">
      <w:pPr>
        <w:pStyle w:val="a9"/>
        <w:numPr>
          <w:ilvl w:val="0"/>
          <w:numId w:val="47"/>
        </w:numPr>
      </w:pPr>
      <w:r>
        <w:t>Отмена записи. Состоит из методов: $cancelappointment.</w:t>
      </w:r>
    </w:p>
    <w:p w:rsidR="00FF674F" w:rsidRDefault="00FF674F" w:rsidP="00FF674F">
      <w:pPr>
        <w:pStyle w:val="a9"/>
        <w:numPr>
          <w:ilvl w:val="0"/>
          <w:numId w:val="47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:rsidR="00FF674F" w:rsidRDefault="00FF674F" w:rsidP="00FF674F">
      <w:pPr>
        <w:pStyle w:val="a9"/>
        <w:numPr>
          <w:ilvl w:val="0"/>
          <w:numId w:val="47"/>
        </w:numPr>
      </w:pPr>
      <w:r>
        <w:t>Уведомление об изменении статуса записи. Состоит из методов: $changenotification.</w:t>
      </w:r>
    </w:p>
    <w:p w:rsidR="00FF674F" w:rsidRDefault="00FF674F" w:rsidP="00FF674F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</w:t>
      </w:r>
      <w:r>
        <w:lastRenderedPageBreak/>
        <w:t>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:rsidR="00FF674F" w:rsidRDefault="00FF674F" w:rsidP="00FF674F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:rsidR="00FF674F" w:rsidRDefault="00FF674F" w:rsidP="00FF674F">
      <w:pPr>
        <w:pStyle w:val="a9"/>
        <w:rPr>
          <w:b/>
        </w:rPr>
      </w:pPr>
      <w:r>
        <w:rPr>
          <w:b/>
        </w:rPr>
        <w:t>Описание методов СВИП:</w:t>
      </w:r>
    </w:p>
    <w:p w:rsidR="00FF674F" w:rsidRDefault="00FF674F" w:rsidP="00FF674F">
      <w:pPr>
        <w:pStyle w:val="a9"/>
        <w:numPr>
          <w:ilvl w:val="0"/>
          <w:numId w:val="48"/>
        </w:numPr>
      </w:pPr>
      <w:r>
        <w:t>Метод получения идентификатора процесса</w:t>
      </w:r>
    </w:p>
    <w:p w:rsidR="00FF674F" w:rsidRDefault="00FF674F" w:rsidP="00FF674F">
      <w:pPr>
        <w:pStyle w:val="a9"/>
      </w:pPr>
      <w:r>
        <w:t>Адрес: /api/token</w:t>
      </w:r>
    </w:p>
    <w:p w:rsidR="00FF674F" w:rsidRDefault="00FF674F" w:rsidP="00FF674F">
      <w:pPr>
        <w:pStyle w:val="a9"/>
      </w:pPr>
      <w:r>
        <w:t>HTTP-метод: GET</w:t>
      </w:r>
    </w:p>
    <w:p w:rsidR="00FF674F" w:rsidRDefault="00FF674F" w:rsidP="00FF674F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:rsidR="00FF674F" w:rsidRDefault="00FF674F" w:rsidP="00FF674F">
      <w:pPr>
        <w:pStyle w:val="a9"/>
      </w:pPr>
      <w:r>
        <w:t>В запросе метода отсутствуют входные параметры.</w:t>
      </w:r>
    </w:p>
    <w:p w:rsidR="00FF674F" w:rsidRDefault="00FF674F" w:rsidP="00FF674F">
      <w:pPr>
        <w:pStyle w:val="a9"/>
      </w:pPr>
      <w:r>
        <w:t>Формат ответа метода: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FF674F" w:rsidRDefault="00FF674F" w:rsidP="00FF674F">
      <w:pPr>
        <w:pStyle w:val="a9"/>
      </w:pPr>
      <w:r>
        <w:t>, где наполнение параметра content – идентификатор процесса.</w:t>
      </w:r>
    </w:p>
    <w:p w:rsidR="00FF674F" w:rsidRDefault="00FF674F" w:rsidP="00FF674F">
      <w:pPr>
        <w:pStyle w:val="a9"/>
        <w:numPr>
          <w:ilvl w:val="0"/>
          <w:numId w:val="48"/>
        </w:numPr>
      </w:pPr>
      <w:r>
        <w:t>Метод получения данных по идентификатору процесса (авторизационной сессии)</w:t>
      </w:r>
    </w:p>
    <w:p w:rsidR="00FF674F" w:rsidRDefault="00FF674F" w:rsidP="00FF674F">
      <w:pPr>
        <w:pStyle w:val="a9"/>
        <w:rPr>
          <w:lang w:val="en-US"/>
        </w:rPr>
      </w:pPr>
      <w:r>
        <w:lastRenderedPageBreak/>
        <w:t>Адрес</w:t>
      </w:r>
      <w:r>
        <w:rPr>
          <w:lang w:val="en-US"/>
        </w:rPr>
        <w:t>: /api/session?token=</w:t>
      </w:r>
    </w:p>
    <w:p w:rsidR="00FF674F" w:rsidRPr="006C538F" w:rsidRDefault="00FF674F" w:rsidP="00FF674F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:rsidR="00FF674F" w:rsidRDefault="00FF674F" w:rsidP="00FF674F">
      <w:pPr>
        <w:pStyle w:val="a9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:rsidR="00FF674F" w:rsidRDefault="00FF674F" w:rsidP="00FF674F">
      <w:pPr>
        <w:pStyle w:val="a9"/>
      </w:pPr>
      <w:r>
        <w:t>В запросе метода указывается идентификатор процесса в формате [base]/api/session?token=[YourProcessId]</w:t>
      </w:r>
    </w:p>
    <w:p w:rsidR="00FF674F" w:rsidRDefault="00FF674F" w:rsidP="00FF674F">
      <w:pPr>
        <w:pStyle w:val="a9"/>
      </w:pPr>
      <w:r>
        <w:t>Формат ответа метода: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FF674F" w:rsidRDefault="00FF674F" w:rsidP="00FF674F">
      <w:pPr>
        <w:pStyle w:val="a9"/>
      </w:pPr>
      <w:r>
        <w:t xml:space="preserve">, где </w:t>
      </w:r>
    </w:p>
    <w:p w:rsidR="00FF674F" w:rsidRDefault="00FF674F" w:rsidP="00FF674F">
      <w:pPr>
        <w:pStyle w:val="a9"/>
      </w:pPr>
      <w:r>
        <w:t>наполнение параметра token – идентификатор процесса,</w:t>
      </w:r>
    </w:p>
    <w:p w:rsidR="00FF674F" w:rsidRDefault="00FF674F" w:rsidP="00FF674F">
      <w:pPr>
        <w:pStyle w:val="a9"/>
      </w:pPr>
      <w:r>
        <w:t>наполнение параметра startDate - дата начала действия идентификатора процесса,</w:t>
      </w:r>
    </w:p>
    <w:p w:rsidR="00A50B9B" w:rsidRDefault="00FF674F" w:rsidP="00FF674F">
      <w:pPr>
        <w:pStyle w:val="a9"/>
      </w:pPr>
      <w:r>
        <w:t>наполнение параметра endDate - дата истечения срока действия идентификатора процесса.</w:t>
      </w:r>
    </w:p>
    <w:p w:rsidR="00A50B9B" w:rsidRDefault="00A50B9B" w:rsidP="00A50B9B">
      <w:pPr>
        <w:pStyle w:val="a9"/>
      </w:pPr>
    </w:p>
    <w:p w:rsidR="00FA5B6E" w:rsidRPr="008A5DBE" w:rsidRDefault="00FA5B6E" w:rsidP="008A5DBE">
      <w:pPr>
        <w:pStyle w:val="a9"/>
      </w:pPr>
    </w:p>
    <w:p w:rsidR="000C6DB8" w:rsidRPr="008A5E0B" w:rsidRDefault="000C6DB8" w:rsidP="000C6DB8">
      <w:pPr>
        <w:pStyle w:val="11"/>
        <w:numPr>
          <w:ilvl w:val="0"/>
          <w:numId w:val="6"/>
        </w:numPr>
      </w:pPr>
      <w:bookmarkStart w:id="27" w:name="_Ref43129689"/>
      <w:bookmarkStart w:id="28" w:name="_Toc97121008"/>
      <w:r w:rsidRPr="008A5E0B">
        <w:lastRenderedPageBreak/>
        <w:t>Описание методов</w:t>
      </w:r>
      <w:r>
        <w:t xml:space="preserve"> сервиса</w:t>
      </w:r>
      <w:bookmarkEnd w:id="27"/>
      <w:bookmarkEnd w:id="28"/>
    </w:p>
    <w:p w:rsidR="00F243ED" w:rsidRPr="008A5E0B" w:rsidRDefault="00EA7BE7" w:rsidP="00F243ED">
      <w:pPr>
        <w:pStyle w:val="2"/>
        <w:numPr>
          <w:ilvl w:val="1"/>
          <w:numId w:val="6"/>
        </w:numPr>
      </w:pPr>
      <w:bookmarkStart w:id="29" w:name="_Toc97121009"/>
      <w:r>
        <w:t>Список методов сервиса</w:t>
      </w:r>
      <w:bookmarkEnd w:id="29"/>
    </w:p>
    <w:p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в части услуги «Запись на </w:t>
      </w:r>
      <w:r w:rsidR="00C331AF">
        <w:t>вакцинацию</w:t>
      </w:r>
      <w:r>
        <w:t>» содержит следующие методы:</w:t>
      </w:r>
      <w:bookmarkStart w:id="30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30"/>
    </w:p>
    <w:p w:rsidR="003105DA" w:rsidRDefault="00836F2F" w:rsidP="008D25B3">
      <w:pPr>
        <w:pStyle w:val="a9"/>
        <w:numPr>
          <w:ilvl w:val="0"/>
          <w:numId w:val="15"/>
        </w:numPr>
      </w:pPr>
      <w:r w:rsidRPr="00836F2F">
        <w:t xml:space="preserve">Поиск доступных медицинских ресурсов для </w:t>
      </w:r>
      <w:r w:rsidR="003105DA" w:rsidRPr="003105DA">
        <w:t>записи на вакцинацию</w:t>
      </w:r>
      <w:r w:rsidRPr="00836F2F">
        <w:t xml:space="preserve"> ($</w:t>
      </w:r>
      <w:r w:rsidR="003105DA" w:rsidRPr="003105DA">
        <w:t>searchmedicalresources</w:t>
      </w:r>
      <w:r w:rsidRPr="00836F2F">
        <w:t>);</w:t>
      </w:r>
    </w:p>
    <w:p w:rsidR="002A3D1D" w:rsidRDefault="003105DA" w:rsidP="003105DA">
      <w:pPr>
        <w:pStyle w:val="a9"/>
        <w:numPr>
          <w:ilvl w:val="0"/>
          <w:numId w:val="15"/>
        </w:numPr>
      </w:pP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;</w:t>
      </w:r>
      <w:hyperlink w:anchor="_Выбор_ЛПУ_(GetLPUList)" w:history="1"/>
      <w:hyperlink w:anchor="_Выбор_ЛПУ_(GetLPUList)" w:history="1"/>
    </w:p>
    <w:p w:rsidR="00836F2F" w:rsidRDefault="00836F2F" w:rsidP="008D25B3">
      <w:pPr>
        <w:pStyle w:val="a9"/>
        <w:numPr>
          <w:ilvl w:val="0"/>
          <w:numId w:val="15"/>
        </w:numPr>
      </w:pPr>
      <w:r w:rsidRPr="00836F2F">
        <w:t xml:space="preserve">Осуществление записи </w:t>
      </w:r>
      <w:r w:rsidR="003105DA" w:rsidRPr="003105DA">
        <w:t xml:space="preserve">на вакцинацию </w:t>
      </w:r>
      <w:r w:rsidRPr="00836F2F">
        <w:t>($setappointment)</w:t>
      </w:r>
      <w:r w:rsidR="00AA0E4E">
        <w:t>;</w:t>
      </w:r>
    </w:p>
    <w:p w:rsidR="00AA0E4E" w:rsidRDefault="00AA0E4E" w:rsidP="008D25B3">
      <w:pPr>
        <w:pStyle w:val="a9"/>
        <w:numPr>
          <w:ilvl w:val="0"/>
          <w:numId w:val="15"/>
        </w:numPr>
      </w:pPr>
      <w:r w:rsidRPr="003D3938">
        <w:t xml:space="preserve">Отмена записи </w:t>
      </w:r>
      <w:r w:rsidR="003105DA" w:rsidRPr="003105DA">
        <w:t xml:space="preserve">на вакцинацию </w:t>
      </w:r>
      <w:r w:rsidRPr="003D3938">
        <w:t>($cancelappointment)</w:t>
      </w:r>
      <w:r w:rsidR="00950B86">
        <w:t>;</w:t>
      </w:r>
    </w:p>
    <w:p w:rsidR="00950B86" w:rsidRDefault="005C1708" w:rsidP="008D25B3">
      <w:pPr>
        <w:pStyle w:val="a9"/>
        <w:numPr>
          <w:ilvl w:val="0"/>
          <w:numId w:val="15"/>
        </w:numPr>
      </w:pPr>
      <w:r w:rsidRPr="00823B9F">
        <w:t xml:space="preserve">Уведомление о факте записи </w:t>
      </w:r>
      <w:r w:rsidR="003105DA" w:rsidRPr="003105DA">
        <w:t xml:space="preserve">на вакцинацию </w:t>
      </w:r>
      <w:r w:rsidRPr="00823B9F">
        <w:t>($notify)</w:t>
      </w:r>
      <w:r>
        <w:t>;</w:t>
      </w:r>
    </w:p>
    <w:p w:rsidR="005C1708" w:rsidRDefault="005C1708" w:rsidP="008D25B3">
      <w:pPr>
        <w:pStyle w:val="a9"/>
        <w:numPr>
          <w:ilvl w:val="0"/>
          <w:numId w:val="15"/>
        </w:numPr>
      </w:pPr>
      <w:r w:rsidRPr="00C107E0">
        <w:t xml:space="preserve">Уведомление об изменении записи </w:t>
      </w:r>
      <w:r w:rsidR="003105DA" w:rsidRPr="003105DA">
        <w:t xml:space="preserve">на вакцинацию </w:t>
      </w:r>
      <w:r w:rsidRPr="00C107E0">
        <w:t>($changenotification)</w:t>
      </w:r>
      <w:r w:rsidR="003105DA">
        <w:t>.</w:t>
      </w:r>
    </w:p>
    <w:p w:rsidR="003105DA" w:rsidRDefault="003105DA" w:rsidP="003105DA">
      <w:pPr>
        <w:pStyle w:val="a9"/>
      </w:pPr>
      <w:r>
        <w:t>Метод «</w:t>
      </w:r>
      <w:r w:rsidRPr="003105DA">
        <w:t>Поиск идентификатора пациента в МИС МО ($getpatientid)</w:t>
      </w:r>
      <w:r>
        <w:t>», используемый в рамках услуги «Запись на вакцинацию», относится к базовым методам сервиса и его описание приведено в отдельном документе.</w:t>
      </w:r>
    </w:p>
    <w:p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t>0..1 - параметр необязательный, максимальное количество экземпляров один;</w:t>
      </w:r>
    </w:p>
    <w:p w:rsidR="000C6DB8" w:rsidRDefault="000C6DB8" w:rsidP="008D25B3">
      <w:pPr>
        <w:pStyle w:val="a9"/>
        <w:numPr>
          <w:ilvl w:val="0"/>
          <w:numId w:val="18"/>
        </w:numPr>
      </w:pPr>
      <w:proofErr w:type="gramStart"/>
      <w:r w:rsidRPr="000C6DB8">
        <w:t>0..*</w:t>
      </w:r>
      <w:proofErr w:type="gramEnd"/>
      <w:r w:rsidRPr="000C6DB8">
        <w:t xml:space="preserve"> – параметр необязательный, максимальное количество экземпляров не ограничено;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t>1..1 – параметр обязательный, экземпляр один;</w:t>
      </w:r>
    </w:p>
    <w:p w:rsidR="008F2DAC" w:rsidRDefault="008F2DAC" w:rsidP="008D25B3">
      <w:pPr>
        <w:pStyle w:val="a9"/>
        <w:numPr>
          <w:ilvl w:val="0"/>
          <w:numId w:val="18"/>
        </w:numPr>
      </w:pPr>
      <w:r w:rsidRPr="000C6DB8">
        <w:lastRenderedPageBreak/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:rsidR="000F1385" w:rsidRDefault="000C6DB8" w:rsidP="008D25B3">
      <w:pPr>
        <w:pStyle w:val="a9"/>
        <w:numPr>
          <w:ilvl w:val="0"/>
          <w:numId w:val="18"/>
        </w:numPr>
      </w:pPr>
      <w:proofErr w:type="gramStart"/>
      <w:r w:rsidRPr="000C6DB8">
        <w:t>1..*</w:t>
      </w:r>
      <w:proofErr w:type="gramEnd"/>
      <w:r w:rsidRPr="000C6DB8">
        <w:t xml:space="preserve"> – параметр обязательный, максимальное количество экземпляров не ограничено</w:t>
      </w:r>
      <w:r w:rsidR="008F2DAC">
        <w:t>;</w:t>
      </w:r>
    </w:p>
    <w:p w:rsidR="008F2DAC" w:rsidRDefault="008F2DAC" w:rsidP="008D25B3">
      <w:pPr>
        <w:pStyle w:val="a9"/>
        <w:numPr>
          <w:ilvl w:val="0"/>
          <w:numId w:val="18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:rsidR="000F1385" w:rsidRDefault="000F1385" w:rsidP="00877253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0F1385" w:rsidRPr="008A5E0B" w:rsidRDefault="00CC0D35" w:rsidP="000F1385">
      <w:pPr>
        <w:pStyle w:val="2"/>
        <w:numPr>
          <w:ilvl w:val="1"/>
          <w:numId w:val="6"/>
        </w:numPr>
      </w:pPr>
      <w:bookmarkStart w:id="31" w:name="_Валидация_кода_направления"/>
      <w:bookmarkStart w:id="32" w:name="_Toc97121010"/>
      <w:bookmarkEnd w:id="31"/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bookmarkEnd w:id="32"/>
    </w:p>
    <w:p w:rsidR="00836F2F" w:rsidRDefault="000F1385" w:rsidP="000F1385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целевой МО доступных медицинских ресурсов для записи на </w:t>
      </w:r>
      <w:r w:rsidR="00CC0D35">
        <w:t>вакцинацию</w:t>
      </w:r>
      <w:r w:rsidR="00836F2F">
        <w:t>.</w:t>
      </w:r>
      <w:r w:rsidR="000661B0">
        <w:t xml:space="preserve"> В </w:t>
      </w:r>
      <w:r w:rsidR="00B253F7">
        <w:t>качестве</w:t>
      </w:r>
      <w:r w:rsidR="000661B0">
        <w:t xml:space="preserve"> медицинск</w:t>
      </w:r>
      <w:r w:rsidR="00B253F7">
        <w:t>их</w:t>
      </w:r>
      <w:r w:rsidR="000661B0">
        <w:t xml:space="preserve"> ресурс</w:t>
      </w:r>
      <w:r w:rsidR="00B253F7">
        <w:t>ов</w:t>
      </w:r>
      <w:r w:rsidR="000661B0">
        <w:t xml:space="preserve"> могут выступать </w:t>
      </w:r>
      <w:r w:rsidR="00B253F7">
        <w:t>как медицинские работники, так и кабинеты.</w:t>
      </w:r>
    </w:p>
    <w:p w:rsidR="000F4375" w:rsidRDefault="000F4375" w:rsidP="000F138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="00F37257">
        <w:rPr>
          <w:lang w:val="en-US"/>
        </w:rPr>
        <w:t>api</w:t>
      </w:r>
      <w:r w:rsidR="00F37257">
        <w:t>/</w:t>
      </w:r>
      <w:r w:rsidRPr="000F4375">
        <w:t>appointment/</w:t>
      </w:r>
      <w:r w:rsidR="00F37257" w:rsidRPr="00F37257">
        <w:t>vaccination</w:t>
      </w:r>
      <w:r w:rsidRPr="000F4375">
        <w:t>/fhir/$</w:t>
      </w:r>
      <w:r w:rsidR="00F37257" w:rsidRPr="00F37257">
        <w:t>searchmedicalresources</w:t>
      </w:r>
      <w:r w:rsidRPr="000F4375">
        <w:t>.</w:t>
      </w:r>
    </w:p>
    <w:p w:rsidR="000F4375" w:rsidRDefault="000F4375" w:rsidP="000F138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F37257" w:rsidRPr="00836F2F">
        <w:t xml:space="preserve">Поиск доступных медицинских ресурсов для </w:t>
      </w:r>
      <w:r w:rsidR="00F37257" w:rsidRPr="003105DA">
        <w:t>записи на вакцинацию</w:t>
      </w:r>
      <w:r w:rsidR="00F37257" w:rsidRPr="00836F2F">
        <w:t xml:space="preserve"> ($</w:t>
      </w:r>
      <w:r w:rsidR="00F37257" w:rsidRPr="003105DA">
        <w:t>searchmedicalresources</w:t>
      </w:r>
      <w:r w:rsidR="00F37257" w:rsidRPr="00836F2F">
        <w:t>)</w:t>
      </w:r>
      <w:r w:rsidRPr="000C6DEF">
        <w:t>».</w:t>
      </w:r>
    </w:p>
    <w:p w:rsidR="00836F2F" w:rsidRPr="002E6C0F" w:rsidRDefault="00F37257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6" type="#_x0000_t75" style="width:467.25pt;height:285pt" o:ole="">
            <v:imagedata r:id="rId17" o:title=""/>
          </v:shape>
          <o:OLEObject Type="Embed" ProgID="Visio.Drawing.15" ShapeID="_x0000_i1026" DrawAspect="Content" ObjectID="_1707736316" r:id="rId18"/>
        </w:object>
      </w:r>
      <w:r w:rsidR="00836F2F">
        <w:rPr>
          <w:sz w:val="24"/>
          <w:szCs w:val="24"/>
        </w:rPr>
        <w:tab/>
      </w:r>
    </w:p>
    <w:p w:rsidR="000F1385" w:rsidRPr="000C6DEF" w:rsidRDefault="000F1385" w:rsidP="000F1385">
      <w:pPr>
        <w:jc w:val="center"/>
      </w:pPr>
      <w:bookmarkStart w:id="33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97CF4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3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>Поиск доступных медицинских ресурсов для записи на вакцинацию ($searchmedicalresources)</w:t>
      </w:r>
      <w:r w:rsidRPr="000C6DEF">
        <w:rPr>
          <w:b/>
          <w:sz w:val="24"/>
          <w:szCs w:val="24"/>
        </w:rPr>
        <w:t>»</w:t>
      </w:r>
    </w:p>
    <w:p w:rsidR="00D56D25" w:rsidRPr="00993643" w:rsidRDefault="00D56D25" w:rsidP="00D56D25">
      <w:pPr>
        <w:pStyle w:val="a9"/>
      </w:pPr>
      <w:r w:rsidRPr="00993643">
        <w:t>Описание схемы:</w:t>
      </w:r>
    </w:p>
    <w:p w:rsidR="00D56D25" w:rsidRPr="00993643" w:rsidRDefault="00D56D25" w:rsidP="008D25B3">
      <w:pPr>
        <w:pStyle w:val="a9"/>
        <w:numPr>
          <w:ilvl w:val="0"/>
          <w:numId w:val="16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параметров запроса представлен в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Pr="00FE252A">
        <w:t>.</w:t>
      </w:r>
    </w:p>
    <w:p w:rsidR="00D56D25" w:rsidRPr="00FE252A" w:rsidRDefault="00E71A0B" w:rsidP="008D25B3">
      <w:pPr>
        <w:pStyle w:val="a9"/>
        <w:numPr>
          <w:ilvl w:val="0"/>
          <w:numId w:val="16"/>
        </w:numPr>
        <w:ind w:left="0" w:firstLine="567"/>
      </w:pPr>
      <w:r>
        <w:t>СЗПВ</w:t>
      </w:r>
      <w:r w:rsidR="00D56D25" w:rsidRPr="00FE252A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="00D56D25" w:rsidRPr="00FE252A">
        <w:t xml:space="preserve">» в целевое ЛПУ. </w:t>
      </w:r>
      <w:r w:rsidR="00FE252A" w:rsidRPr="00FE252A">
        <w:t xml:space="preserve">Состав параметров запроса представлен в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="00FE252A" w:rsidRPr="00FE252A">
        <w:t>.</w:t>
      </w:r>
    </w:p>
    <w:p w:rsidR="00D56D25" w:rsidRPr="00993643" w:rsidRDefault="00D56D25" w:rsidP="008D25B3">
      <w:pPr>
        <w:pStyle w:val="a9"/>
        <w:numPr>
          <w:ilvl w:val="0"/>
          <w:numId w:val="16"/>
        </w:numPr>
        <w:ind w:left="0" w:firstLine="567"/>
      </w:pPr>
      <w:r w:rsidRPr="00993643">
        <w:t>Целевое ЛПУ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выходных данных ответа метода представлен в</w:t>
      </w:r>
      <w:r w:rsidR="00FE252A" w:rsidRPr="00FE252A">
        <w:t xml:space="preserve">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A50B9B">
        <w:t>4.2.2</w:t>
      </w:r>
      <w:r w:rsidR="00FE252A" w:rsidRPr="00FE252A">
        <w:fldChar w:fldCharType="end"/>
      </w:r>
      <w:r w:rsidR="00FE252A" w:rsidRPr="00FE252A">
        <w:t>.</w:t>
      </w:r>
    </w:p>
    <w:p w:rsidR="00D56D25" w:rsidRDefault="00E71A0B" w:rsidP="008D25B3">
      <w:pPr>
        <w:pStyle w:val="a9"/>
        <w:numPr>
          <w:ilvl w:val="0"/>
          <w:numId w:val="16"/>
        </w:numPr>
        <w:ind w:left="0" w:firstLine="567"/>
      </w:pPr>
      <w:r>
        <w:lastRenderedPageBreak/>
        <w:t>СЗПВ</w:t>
      </w:r>
      <w:r w:rsidR="00D56D25" w:rsidRPr="00993643">
        <w:t xml:space="preserve">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="00D56D25" w:rsidRPr="00993643">
        <w:t xml:space="preserve">» клиенту </w:t>
      </w:r>
      <w:r>
        <w:t>СЗПВ</w:t>
      </w:r>
      <w:r w:rsidR="00D56D25" w:rsidRPr="00993643">
        <w:t xml:space="preserve">. </w:t>
      </w:r>
      <w:r w:rsidR="00FE252A" w:rsidRPr="00FE252A">
        <w:t xml:space="preserve">Состав выходных данных ответа метода представлен в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953534">
        <w:t>4.2.2</w:t>
      </w:r>
      <w:r w:rsidR="00FE252A" w:rsidRPr="00FE252A">
        <w:fldChar w:fldCharType="end"/>
      </w:r>
      <w:r w:rsidR="00FE252A" w:rsidRPr="00FE252A">
        <w:t>.</w:t>
      </w:r>
    </w:p>
    <w:p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4" w:name="_Toc32334067"/>
      <w:bookmarkStart w:id="35" w:name="_Toc97121011"/>
      <w:r>
        <w:t>Описание параметров запроса</w:t>
      </w:r>
      <w:bookmarkEnd w:id="34"/>
      <w:bookmarkEnd w:id="35"/>
    </w:p>
    <w:p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187421" w:rsidRPr="00187421">
        <w:t>Таблиц</w:t>
      </w:r>
      <w:r w:rsidR="00187421">
        <w:t>е</w:t>
      </w:r>
      <w:r w:rsidR="00187421" w:rsidRPr="00187421">
        <w:t xml:space="preserve"> </w:t>
      </w:r>
      <w:r w:rsidR="00187421"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</w:t>
      </w:r>
      <w:r w:rsidR="0006125B" w:rsidRPr="003105DA">
        <w:t>searchmedicalresources</w:t>
      </w:r>
      <w:r>
        <w:t>.</w:t>
      </w:r>
    </w:p>
    <w:p w:rsidR="000F1385" w:rsidRDefault="000F1385" w:rsidP="000F1385">
      <w:pPr>
        <w:pStyle w:val="aff"/>
        <w:ind w:left="0"/>
        <w:jc w:val="left"/>
        <w:rPr>
          <w:sz w:val="24"/>
        </w:rPr>
      </w:pPr>
      <w:bookmarkStart w:id="36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87421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36"/>
      <w:r w:rsidRPr="00DD093C">
        <w:rPr>
          <w:sz w:val="24"/>
        </w:rPr>
        <w:t xml:space="preserve"> – Описание параметров запроса метода </w:t>
      </w:r>
      <w:r w:rsidR="00F223B4" w:rsidRPr="00F223B4">
        <w:rPr>
          <w:sz w:val="24"/>
        </w:rPr>
        <w:t>$</w:t>
      </w:r>
      <w:r w:rsidR="0006125B" w:rsidRPr="0006125B">
        <w:rPr>
          <w:sz w:val="24"/>
        </w:rPr>
        <w:t>searchmedicalresource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06125B" w:rsidRPr="00C9379F" w:rsidTr="0006125B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06125B" w:rsidRPr="00BC6E8A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6125B" w:rsidRPr="00B171E7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820E2" w:rsidRPr="009538A8" w:rsidTr="0006125B">
        <w:tc>
          <w:tcPr>
            <w:tcW w:w="851" w:type="dxa"/>
          </w:tcPr>
          <w:p w:rsidR="007820E2" w:rsidRPr="000A2D15" w:rsidRDefault="007820E2" w:rsidP="00811AFF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7820E2" w:rsidRPr="0002456C" w:rsidRDefault="007820E2" w:rsidP="007820E2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7820E2" w:rsidRPr="009538A8" w:rsidTr="0006125B">
        <w:tc>
          <w:tcPr>
            <w:tcW w:w="851" w:type="dxa"/>
          </w:tcPr>
          <w:p w:rsidR="007820E2" w:rsidRPr="000A2D15" w:rsidRDefault="007820E2" w:rsidP="00811AFF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:rsidR="007820E2" w:rsidRDefault="007820E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:rsidR="007820E2" w:rsidRDefault="007820E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:rsidR="007820E2" w:rsidRPr="00645548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06125B">
              <w:rPr>
                <w:sz w:val="24"/>
              </w:rPr>
              <w:t>searchmedicalresources</w:t>
            </w:r>
            <w:r>
              <w:rPr>
                <w:sz w:val="24"/>
              </w:rPr>
              <w:t xml:space="preserve"> необходимо отдать медицинские ресурсы, осуществляющие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7820E2" w:rsidRPr="009538A8" w:rsidTr="0006125B">
        <w:tc>
          <w:tcPr>
            <w:tcW w:w="851" w:type="dxa"/>
          </w:tcPr>
          <w:p w:rsidR="007820E2" w:rsidRPr="000A2D15" w:rsidRDefault="007820E2" w:rsidP="00811AFF">
            <w:pPr>
              <w:pStyle w:val="aa"/>
              <w:numPr>
                <w:ilvl w:val="1"/>
                <w:numId w:val="2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7820E2" w:rsidRPr="007820E2" w:rsidRDefault="007820E2" w:rsidP="0078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7820E2" w:rsidRPr="00645548" w:rsidRDefault="007820E2" w:rsidP="007820E2">
            <w:pPr>
              <w:pStyle w:val="aa"/>
              <w:rPr>
                <w:sz w:val="24"/>
              </w:rPr>
            </w:pPr>
          </w:p>
        </w:tc>
      </w:tr>
      <w:tr w:rsidR="007820E2" w:rsidRPr="009538A8" w:rsidTr="0006125B">
        <w:tc>
          <w:tcPr>
            <w:tcW w:w="851" w:type="dxa"/>
          </w:tcPr>
          <w:p w:rsidR="007820E2" w:rsidRPr="000A2D15" w:rsidRDefault="007820E2" w:rsidP="00811AFF">
            <w:pPr>
              <w:pStyle w:val="aa"/>
              <w:numPr>
                <w:ilvl w:val="2"/>
                <w:numId w:val="2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7820E2" w:rsidRPr="007820E2" w:rsidRDefault="007820E2" w:rsidP="007820E2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7820E2" w:rsidRPr="00EB7225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820E2" w:rsidRPr="00EB7225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="00CF4572"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7820E2" w:rsidRPr="009538A8" w:rsidTr="0006125B">
        <w:tc>
          <w:tcPr>
            <w:tcW w:w="851" w:type="dxa"/>
          </w:tcPr>
          <w:p w:rsidR="007820E2" w:rsidRPr="000A2D15" w:rsidRDefault="007820E2" w:rsidP="00811AFF">
            <w:pPr>
              <w:pStyle w:val="aa"/>
              <w:numPr>
                <w:ilvl w:val="2"/>
                <w:numId w:val="2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7820E2" w:rsidRPr="00BC6E8A" w:rsidRDefault="007820E2" w:rsidP="007820E2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7820E2" w:rsidRPr="00EB7225" w:rsidRDefault="00CF457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820E2" w:rsidRPr="00CF4572" w:rsidRDefault="007820E2" w:rsidP="00CF4572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 w:rsidR="00CF4572"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="00CF4572"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561A2C" w:rsidRPr="009538A8" w:rsidTr="0006125B">
        <w:tc>
          <w:tcPr>
            <w:tcW w:w="851" w:type="dxa"/>
          </w:tcPr>
          <w:p w:rsidR="00561A2C" w:rsidRPr="000A2D15" w:rsidRDefault="00561A2C" w:rsidP="00811AFF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561A2C" w:rsidRPr="008810C7" w:rsidRDefault="00561A2C" w:rsidP="00561A2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561A2C" w:rsidRDefault="00561A2C" w:rsidP="00561A2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61A2C" w:rsidRPr="00EB7225" w:rsidRDefault="00561A2C" w:rsidP="00561A2C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561A2C" w:rsidRPr="00B80390" w:rsidRDefault="00561A2C" w:rsidP="00561A2C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A50B9B" w:rsidRPr="009538A8" w:rsidTr="0006125B">
        <w:tc>
          <w:tcPr>
            <w:tcW w:w="851" w:type="dxa"/>
          </w:tcPr>
          <w:p w:rsidR="00A50B9B" w:rsidRPr="000A2D15" w:rsidRDefault="00A50B9B" w:rsidP="00A50B9B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B9B" w:rsidRDefault="00A50B9B" w:rsidP="00A50B9B">
            <w:pPr>
              <w:pStyle w:val="aa"/>
              <w:rPr>
                <w:rFonts w:ascii="Consolas" w:hAnsi="Consolas"/>
                <w:color w:val="000000"/>
                <w:sz w:val="18"/>
                <w:szCs w:val="18"/>
              </w:rPr>
            </w:pPr>
            <w:r>
              <w:rPr>
                <w:sz w:val="24"/>
                <w:lang w:val="en-US"/>
              </w:rPr>
              <w:t>startDateTimeRange</w:t>
            </w:r>
          </w:p>
        </w:tc>
        <w:tc>
          <w:tcPr>
            <w:tcW w:w="1134" w:type="dxa"/>
          </w:tcPr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ериода предоставления информации о наличии/отсутствии свободных слотов</w:t>
            </w:r>
          </w:p>
        </w:tc>
      </w:tr>
      <w:tr w:rsidR="00A50B9B" w:rsidRPr="009538A8" w:rsidTr="0006125B">
        <w:tc>
          <w:tcPr>
            <w:tcW w:w="851" w:type="dxa"/>
          </w:tcPr>
          <w:p w:rsidR="00A50B9B" w:rsidRPr="000A2D15" w:rsidRDefault="00A50B9B" w:rsidP="00A50B9B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DateTimeRange</w:t>
            </w:r>
          </w:p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окончания периода предоставления информации о наличии/отсутствии свободных слотов</w:t>
            </w:r>
          </w:p>
        </w:tc>
      </w:tr>
    </w:tbl>
    <w:p w:rsidR="0006125B" w:rsidRDefault="0006125B" w:rsidP="0006125B"/>
    <w:p w:rsidR="000F1385" w:rsidRDefault="000F1385" w:rsidP="000F1385">
      <w:pPr>
        <w:pStyle w:val="30"/>
        <w:numPr>
          <w:ilvl w:val="2"/>
          <w:numId w:val="6"/>
        </w:numPr>
      </w:pPr>
      <w:bookmarkStart w:id="37" w:name="_Toc32334068"/>
      <w:bookmarkStart w:id="38" w:name="_Ref43131810"/>
      <w:bookmarkStart w:id="39" w:name="_Toc97121012"/>
      <w:r>
        <w:lastRenderedPageBreak/>
        <w:t>Описание выходных данных</w:t>
      </w:r>
      <w:bookmarkEnd w:id="37"/>
      <w:bookmarkEnd w:id="38"/>
      <w:bookmarkEnd w:id="39"/>
    </w:p>
    <w:p w:rsidR="00F223B4" w:rsidRDefault="00F223B4" w:rsidP="000F1385">
      <w:pPr>
        <w:pStyle w:val="a9"/>
      </w:pPr>
      <w:r>
        <w:t>В ответе метода от целевой МО передается информация</w:t>
      </w:r>
      <w:r w:rsidR="00DB198E" w:rsidRPr="00DB198E">
        <w:t xml:space="preserve"> </w:t>
      </w:r>
      <w:r w:rsidR="00DB198E">
        <w:t>о доступных медицинских ресурс</w:t>
      </w:r>
      <w:r w:rsidR="00A83C8A">
        <w:t>ах</w:t>
      </w:r>
      <w:r w:rsidR="00DB198E">
        <w:t xml:space="preserve"> для записи на </w:t>
      </w:r>
      <w:r w:rsidR="00A83C8A">
        <w:t>вакцинацию</w:t>
      </w:r>
      <w:r w:rsidR="00DB198E">
        <w:t xml:space="preserve"> в формате </w:t>
      </w:r>
      <w:r w:rsidR="00DB198E">
        <w:rPr>
          <w:lang w:val="en-US"/>
        </w:rPr>
        <w:t>Bundle</w:t>
      </w:r>
      <w:r w:rsidR="00DB198E" w:rsidRPr="00DB198E">
        <w:t xml:space="preserve"> </w:t>
      </w:r>
      <w:r w:rsidR="00DB198E">
        <w:t xml:space="preserve">типа </w:t>
      </w:r>
      <w:r w:rsidR="00A50B9B">
        <w:t>collection</w:t>
      </w:r>
      <w:r w:rsidR="00DB198E">
        <w:t xml:space="preserve">. </w:t>
      </w:r>
      <w:r w:rsidR="00DB198E">
        <w:rPr>
          <w:lang w:val="en-US"/>
        </w:rPr>
        <w:t>FHIR</w:t>
      </w:r>
      <w:r w:rsidR="00DB198E" w:rsidRPr="005E5E31">
        <w:t>-</w:t>
      </w:r>
      <w:r w:rsidR="00DB198E">
        <w:t xml:space="preserve">ресурс </w:t>
      </w:r>
      <w:r w:rsidR="00DB198E" w:rsidRPr="00DB198E">
        <w:t>Bundle используется для передачи набора ресурсов.</w:t>
      </w:r>
    </w:p>
    <w:p w:rsidR="0064773E" w:rsidRPr="00450261" w:rsidRDefault="0064773E" w:rsidP="0064773E">
      <w:pPr>
        <w:pStyle w:val="a9"/>
      </w:pPr>
      <w:r>
        <w:t>Все переданные ресурсы</w:t>
      </w:r>
      <w:r w:rsidR="00A83C8A" w:rsidRPr="00A83C8A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64773E" w:rsidRDefault="0064773E" w:rsidP="000F1385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A50B9B" w:rsidRDefault="00A50B9B" w:rsidP="00A50B9B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A50B9B" w:rsidRDefault="00A50B9B" w:rsidP="00A50B9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</w:t>
      </w:r>
      <w:proofErr w:type="gramStart"/>
      <w:r>
        <w:rPr>
          <w:rFonts w:ascii="Consolas" w:hAnsi="Consolas"/>
          <w:color w:val="333333"/>
        </w:rPr>
        <w:t>/[</w:t>
      </w:r>
      <w:proofErr w:type="gramEnd"/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:rsidR="00A50B9B" w:rsidRPr="00A50B9B" w:rsidRDefault="00A50B9B" w:rsidP="00A50B9B">
      <w:pPr>
        <w:pStyle w:val="a9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:rsidR="00DB198E" w:rsidRDefault="00DB198E" w:rsidP="000F138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="00874E09" w:rsidRPr="00F636EB">
        <w:fldChar w:fldCharType="begin"/>
      </w:r>
      <w:r w:rsidR="00874E09" w:rsidRPr="00F636EB">
        <w:instrText xml:space="preserve"> REF _Ref384205643 \h </w:instrText>
      </w:r>
      <w:r w:rsidR="00874E09">
        <w:instrText xml:space="preserve"> \* MERGEFORMAT </w:instrText>
      </w:r>
      <w:r w:rsidR="00874E09" w:rsidRPr="00F636EB">
        <w:fldChar w:fldCharType="separate"/>
      </w:r>
      <w:r w:rsidR="00874E09">
        <w:t>Таблице</w:t>
      </w:r>
      <w:r w:rsidR="00874E09" w:rsidRPr="00A50D5D">
        <w:t xml:space="preserve"> </w:t>
      </w:r>
      <w:r w:rsidR="00874E09" w:rsidRPr="00A50D5D">
        <w:rPr>
          <w:noProof/>
        </w:rPr>
        <w:t>2</w:t>
      </w:r>
      <w:r w:rsidR="00874E09" w:rsidRPr="00F636EB">
        <w:fldChar w:fldCharType="end"/>
      </w:r>
      <w:r w:rsidRPr="00DB198E">
        <w:t>.</w:t>
      </w:r>
    </w:p>
    <w:p w:rsidR="00671A95" w:rsidRPr="00874E09" w:rsidRDefault="00671A95" w:rsidP="00671A95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74E09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 w:rsidR="00874E09">
        <w:rPr>
          <w:sz w:val="24"/>
        </w:rPr>
        <w:t>–</w:t>
      </w:r>
      <w:r w:rsidRPr="00F636EB">
        <w:rPr>
          <w:sz w:val="24"/>
        </w:rPr>
        <w:t xml:space="preserve"> </w:t>
      </w:r>
      <w:r w:rsidR="00874E09">
        <w:rPr>
          <w:sz w:val="24"/>
        </w:rPr>
        <w:t xml:space="preserve">Описание ресурсов, входящих в состав </w:t>
      </w:r>
      <w:r w:rsidR="00874E09"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671A95" w:rsidRPr="00C9379F" w:rsidTr="00671A9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71A95" w:rsidRPr="00BC6E8A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671A95" w:rsidRPr="00B171E7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B253F7" w:rsidRDefault="00B253F7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их ресурсов могут </w:t>
            </w:r>
            <w:r>
              <w:rPr>
                <w:sz w:val="24"/>
              </w:rPr>
              <w:lastRenderedPageBreak/>
              <w:t>выступать как медицинские работники, так и кабинеты).</w:t>
            </w:r>
          </w:p>
          <w:p w:rsidR="009B5798" w:rsidRDefault="009B5798" w:rsidP="00910434">
            <w:pPr>
              <w:pStyle w:val="aa"/>
              <w:rPr>
                <w:sz w:val="24"/>
              </w:rPr>
            </w:pPr>
          </w:p>
          <w:p w:rsidR="00B253F7" w:rsidRDefault="00B253F7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медицинским работником, в</w:t>
            </w:r>
            <w:r w:rsidR="009B5798" w:rsidRPr="009B5798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рамках одного </w:t>
            </w:r>
            <w:r>
              <w:rPr>
                <w:sz w:val="24"/>
              </w:rPr>
              <w:t>ресурс</w:t>
            </w:r>
            <w:r w:rsidR="009B5798">
              <w:rPr>
                <w:sz w:val="24"/>
              </w:rPr>
              <w:t>а</w:t>
            </w:r>
            <w:r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 w:rsidR="009B5798">
              <w:rPr>
                <w:sz w:val="24"/>
              </w:rPr>
              <w:t xml:space="preserve">ссылка на ресурс </w:t>
            </w:r>
            <w:r w:rsidR="009B5798" w:rsidRPr="00933DB9">
              <w:rPr>
                <w:sz w:val="24"/>
                <w:lang w:val="en-US"/>
              </w:rPr>
              <w:t>PractitionerRole</w:t>
            </w:r>
            <w:r w:rsidR="009B5798">
              <w:rPr>
                <w:sz w:val="24"/>
              </w:rPr>
              <w:t>, а также могут</w:t>
            </w:r>
            <w:r>
              <w:rPr>
                <w:sz w:val="24"/>
              </w:rPr>
              <w:t xml:space="preserve">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 w:rsidR="009B5798">
              <w:rPr>
                <w:sz w:val="24"/>
              </w:rPr>
              <w:t xml:space="preserve">. Количество ресурсов </w:t>
            </w:r>
            <w:r w:rsidR="009B5798" w:rsidRPr="00671A95">
              <w:rPr>
                <w:sz w:val="24"/>
              </w:rPr>
              <w:t>Schedule</w:t>
            </w:r>
            <w:r w:rsidR="009B5798">
              <w:rPr>
                <w:sz w:val="24"/>
              </w:rPr>
              <w:t xml:space="preserve"> определяется количеством уникальных наборов </w:t>
            </w:r>
            <w:r w:rsidR="009B5798" w:rsidRPr="00671A95">
              <w:rPr>
                <w:sz w:val="24"/>
              </w:rPr>
              <w:t>PractitionerRole</w:t>
            </w:r>
            <w:r w:rsidR="009B5798">
              <w:rPr>
                <w:sz w:val="24"/>
              </w:rPr>
              <w:t xml:space="preserve"> и максимум 2-х </w:t>
            </w:r>
            <w:r w:rsidR="009B5798">
              <w:rPr>
                <w:sz w:val="24"/>
                <w:lang w:val="en-US"/>
              </w:rPr>
              <w:t>Location</w:t>
            </w:r>
            <w:r w:rsidR="009B5798">
              <w:rPr>
                <w:sz w:val="24"/>
              </w:rPr>
              <w:t>.</w:t>
            </w:r>
          </w:p>
          <w:p w:rsidR="009B5798" w:rsidRDefault="009B5798" w:rsidP="00910434">
            <w:pPr>
              <w:pStyle w:val="aa"/>
              <w:rPr>
                <w:sz w:val="24"/>
              </w:rPr>
            </w:pPr>
          </w:p>
          <w:p w:rsidR="000D187D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кабинетом, 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</w:t>
            </w:r>
            <w:r>
              <w:rPr>
                <w:sz w:val="24"/>
              </w:rPr>
              <w:lastRenderedPageBreak/>
              <w:t xml:space="preserve">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</w:t>
            </w:r>
            <w:r w:rsidR="000D187D">
              <w:rPr>
                <w:sz w:val="24"/>
              </w:rPr>
              <w:t xml:space="preserve">В рамках ресурса </w:t>
            </w:r>
            <w:r w:rsidR="000D187D" w:rsidRPr="00671A95">
              <w:rPr>
                <w:sz w:val="24"/>
              </w:rPr>
              <w:t>Schedule</w:t>
            </w:r>
            <w:r w:rsidR="000D187D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0D187D">
              <w:rPr>
                <w:sz w:val="24"/>
              </w:rPr>
              <w:t xml:space="preserve">ресурс  </w:t>
            </w:r>
            <w:r w:rsidR="000D187D" w:rsidRPr="00671A95">
              <w:rPr>
                <w:sz w:val="24"/>
              </w:rPr>
              <w:t>PractitionerRole</w:t>
            </w:r>
            <w:proofErr w:type="gramEnd"/>
            <w:r w:rsidR="000D187D">
              <w:rPr>
                <w:sz w:val="24"/>
              </w:rPr>
              <w:t>.</w:t>
            </w:r>
          </w:p>
          <w:p w:rsidR="00600BC2" w:rsidRPr="00600BC2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определяется количеством уникальных наборов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</w:t>
            </w:r>
            <w:r>
              <w:rPr>
                <w:sz w:val="24"/>
              </w:rPr>
              <w:t xml:space="preserve">а и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</w:t>
            </w:r>
            <w:r>
              <w:rPr>
                <w:sz w:val="24"/>
              </w:rPr>
              <w:t>.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6177E5"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:rsidR="009E6DAF" w:rsidRDefault="009E6DAF" w:rsidP="0091043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</w:t>
            </w:r>
            <w:r w:rsidRPr="009E6DAF">
              <w:rPr>
                <w:sz w:val="24"/>
              </w:rPr>
              <w:lastRenderedPageBreak/>
              <w:t>необходимо занять для получения медицинской услуги, или 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671A95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</w:t>
            </w:r>
            <w:r w:rsidR="00874E09" w:rsidRPr="00874E09">
              <w:rPr>
                <w:sz w:val="24"/>
              </w:rPr>
              <w:t xml:space="preserve"> ресурс</w:t>
            </w:r>
            <w:r w:rsidR="00425654">
              <w:rPr>
                <w:sz w:val="24"/>
              </w:rPr>
              <w:t>ах</w:t>
            </w:r>
            <w:r w:rsidR="00874E09"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>может передаваться</w:t>
            </w:r>
            <w:r w:rsidR="00874E09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="00874E09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425654">
              <w:rPr>
                <w:sz w:val="24"/>
              </w:rPr>
              <w:t xml:space="preserve"> – двумя отдельными ресурсами </w:t>
            </w:r>
            <w:r w:rsidR="00425654" w:rsidRPr="00671A95">
              <w:rPr>
                <w:sz w:val="24"/>
              </w:rPr>
              <w:t>Location</w:t>
            </w:r>
            <w:r w:rsidR="00425654">
              <w:rPr>
                <w:sz w:val="24"/>
              </w:rPr>
              <w:t>.</w:t>
            </w:r>
          </w:p>
          <w:p w:rsidR="009B5798" w:rsidRPr="00425654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кабинета как медицинского ресурса, 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передается информация с описанием данного кабинета (наименование кабинета, </w:t>
            </w:r>
            <w:r w:rsidR="00425654">
              <w:rPr>
                <w:sz w:val="24"/>
                <w:lang w:val="en-US"/>
              </w:rPr>
              <w:t>OID</w:t>
            </w:r>
            <w:r w:rsidR="00425654">
              <w:rPr>
                <w:sz w:val="24"/>
              </w:rPr>
              <w:t xml:space="preserve"> кабинета в соответствии со справочником </w:t>
            </w:r>
            <w:r w:rsidR="00425654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425654">
              <w:rPr>
                <w:sz w:val="24"/>
              </w:rPr>
              <w:t xml:space="preserve"> и прочее), а также в отдельном ресурсе </w:t>
            </w:r>
            <w:r w:rsidR="00425654">
              <w:rPr>
                <w:sz w:val="24"/>
                <w:lang w:val="en-US"/>
              </w:rPr>
              <w:t>Location</w:t>
            </w:r>
            <w:r w:rsidR="00425654" w:rsidRPr="00425654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может передаваться информация об </w:t>
            </w:r>
            <w:r w:rsidR="00425654" w:rsidRPr="00874E09">
              <w:rPr>
                <w:sz w:val="24"/>
              </w:rPr>
              <w:t>адрес</w:t>
            </w:r>
            <w:r w:rsidR="00425654">
              <w:rPr>
                <w:sz w:val="24"/>
              </w:rPr>
              <w:t>е</w:t>
            </w:r>
            <w:r w:rsidR="00425654" w:rsidRPr="00874E09">
              <w:rPr>
                <w:sz w:val="24"/>
              </w:rPr>
              <w:t xml:space="preserve"> физического здания </w:t>
            </w:r>
            <w:r w:rsidR="00425654" w:rsidRPr="00874E09">
              <w:rPr>
                <w:sz w:val="24"/>
              </w:rPr>
              <w:lastRenderedPageBreak/>
              <w:t>медицинской организации, где будет осуществляться приём</w:t>
            </w:r>
            <w:r w:rsidR="00425654">
              <w:rPr>
                <w:sz w:val="24"/>
              </w:rPr>
              <w:t>.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874E09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A83C8A">
              <w:rPr>
                <w:sz w:val="24"/>
              </w:rPr>
              <w:t>на вакцинацию</w:t>
            </w:r>
            <w:r w:rsidR="00E6677F">
              <w:rPr>
                <w:sz w:val="24"/>
              </w:rPr>
              <w:t>.</w:t>
            </w:r>
          </w:p>
          <w:p w:rsidR="00E6677F" w:rsidRPr="00A83C8A" w:rsidRDefault="00E6677F" w:rsidP="0091043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В рамках метода «Поиск доступных медицинских ресурсов для записи на вакцинацию ($searchmedicalresources)» передается первый ближайший талон по каждой доступной для записи дате по медицинскому ресурсу в запрашиваемый период.</w:t>
            </w:r>
          </w:p>
        </w:tc>
      </w:tr>
      <w:tr w:rsidR="00A50B9B" w:rsidRPr="009538A8" w:rsidTr="00671A95">
        <w:tc>
          <w:tcPr>
            <w:tcW w:w="562" w:type="dxa"/>
          </w:tcPr>
          <w:p w:rsidR="00A50B9B" w:rsidRPr="00EB7225" w:rsidRDefault="00A50B9B" w:rsidP="00A50B9B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3" w:type="dxa"/>
          </w:tcPr>
          <w:p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:rsidR="00671A95" w:rsidRDefault="00671A95" w:rsidP="00671A95"/>
    <w:p w:rsidR="00F223B4" w:rsidRDefault="00DB198E" w:rsidP="00DB198E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3</w:t>
      </w:r>
      <w:r>
        <w:fldChar w:fldCharType="end"/>
      </w:r>
      <w:r>
        <w:t>.</w:t>
      </w:r>
    </w:p>
    <w:p w:rsidR="000F1385" w:rsidRDefault="00CB0E31" w:rsidP="000F1385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3402AD8" wp14:editId="69AC601C">
            <wp:extent cx="5934075" cy="3086100"/>
            <wp:effectExtent l="0" t="0" r="9525" b="0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385" w:rsidRPr="00187421" w:rsidRDefault="000F1385" w:rsidP="000F1385">
      <w:pPr>
        <w:pStyle w:val="a9"/>
        <w:ind w:firstLine="0"/>
        <w:jc w:val="center"/>
        <w:rPr>
          <w:b/>
          <w:sz w:val="24"/>
          <w:szCs w:val="24"/>
        </w:rPr>
      </w:pPr>
      <w:bookmarkStart w:id="40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4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DB198E">
        <w:rPr>
          <w:b/>
          <w:sz w:val="24"/>
          <w:szCs w:val="24"/>
          <w:lang w:val="en-US"/>
        </w:rPr>
        <w:t>Bundle</w:t>
      </w:r>
    </w:p>
    <w:p w:rsidR="000F1385" w:rsidRDefault="000F1385" w:rsidP="00D81C6E">
      <w:pPr>
        <w:pStyle w:val="a9"/>
        <w:ind w:firstLine="0"/>
        <w:rPr>
          <w:b/>
          <w:sz w:val="24"/>
          <w:szCs w:val="24"/>
        </w:rPr>
      </w:pPr>
    </w:p>
    <w:p w:rsidR="00DB198E" w:rsidRDefault="00DB198E" w:rsidP="00DB198E">
      <w:pPr>
        <w:pStyle w:val="a9"/>
      </w:pPr>
      <w:r w:rsidRPr="007F6095">
        <w:t xml:space="preserve">Структура </w:t>
      </w:r>
      <w:r>
        <w:t>ответа</w:t>
      </w:r>
      <w:r w:rsidR="00D81C6E" w:rsidRPr="00D81C6E">
        <w:t xml:space="preserve"> </w:t>
      </w:r>
      <w:r w:rsidR="00D81C6E">
        <w:t>метода</w:t>
      </w:r>
      <w:r w:rsidRPr="007F6095">
        <w:t xml:space="preserve"> </w:t>
      </w:r>
      <w:r w:rsidR="00A83C8A" w:rsidRPr="00836F2F">
        <w:t>$</w:t>
      </w:r>
      <w:r w:rsidR="00A83C8A" w:rsidRPr="003105DA">
        <w:t>searchmedicalresources</w:t>
      </w:r>
      <w:r w:rsidR="00A83C8A">
        <w:t xml:space="preserve"> </w:t>
      </w:r>
      <w:r w:rsidRPr="007F6095">
        <w:t>представлена на</w:t>
      </w:r>
      <w:r w:rsidR="00187421">
        <w:t xml:space="preserve"> </w:t>
      </w:r>
      <w:r w:rsidR="00187421">
        <w:fldChar w:fldCharType="begin"/>
      </w:r>
      <w:r w:rsidR="00187421">
        <w:instrText xml:space="preserve"> REF _Ref43131615 \h  \* MERGEFORMAT </w:instrText>
      </w:r>
      <w:r w:rsidR="00187421"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4</w:t>
      </w:r>
      <w:r w:rsidR="00187421">
        <w:fldChar w:fldCharType="end"/>
      </w:r>
      <w:r>
        <w:t>.</w:t>
      </w:r>
    </w:p>
    <w:p w:rsidR="00DB198E" w:rsidRDefault="00CB0E31" w:rsidP="00DB198E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45C315C7" wp14:editId="48EECA31">
            <wp:extent cx="5934075" cy="3800475"/>
            <wp:effectExtent l="0" t="0" r="9525" b="9525"/>
            <wp:docPr id="9" name="Рисунок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98E" w:rsidRDefault="00DB198E" w:rsidP="00DB198E">
      <w:pPr>
        <w:pStyle w:val="a9"/>
        <w:ind w:firstLine="0"/>
        <w:jc w:val="center"/>
        <w:rPr>
          <w:b/>
          <w:sz w:val="24"/>
          <w:szCs w:val="24"/>
        </w:rPr>
      </w:pPr>
      <w:bookmarkStart w:id="41" w:name="_Ref43131615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4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83C8A" w:rsidRPr="00A83C8A">
        <w:rPr>
          <w:b/>
          <w:sz w:val="24"/>
          <w:szCs w:val="24"/>
        </w:rPr>
        <w:t>$searchmedicalresources</w:t>
      </w:r>
    </w:p>
    <w:p w:rsidR="00DA389F" w:rsidRDefault="00DA389F" w:rsidP="00DA389F">
      <w:pPr>
        <w:pStyle w:val="a9"/>
      </w:pPr>
    </w:p>
    <w:p w:rsidR="00EA4D00" w:rsidRDefault="00DA389F" w:rsidP="00EB380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EB3804" w:rsidRPr="007C34AB" w:rsidRDefault="008067BE" w:rsidP="007C34AB">
      <w:pPr>
        <w:pStyle w:val="30"/>
        <w:numPr>
          <w:ilvl w:val="3"/>
          <w:numId w:val="6"/>
        </w:numPr>
        <w:ind w:left="851" w:hanging="142"/>
      </w:pPr>
      <w:bookmarkStart w:id="42" w:name="_Toc370388203"/>
      <w:bookmarkStart w:id="43" w:name="_Toc12877312"/>
      <w:bookmarkStart w:id="44" w:name="_Toc97121013"/>
      <w:r w:rsidRPr="007C34AB">
        <w:t>Schedule</w:t>
      </w:r>
      <w:bookmarkEnd w:id="44"/>
    </w:p>
    <w:p w:rsidR="00EB3804" w:rsidRPr="00EB3804" w:rsidRDefault="00EB3804" w:rsidP="00EB3804">
      <w:pPr>
        <w:pStyle w:val="a9"/>
      </w:pPr>
      <w:r w:rsidRPr="00EB3804">
        <w:t xml:space="preserve">Ресурс </w:t>
      </w:r>
      <w:r w:rsidR="008067BE" w:rsidRPr="008067BE">
        <w:t>Schedule</w:t>
      </w:r>
      <w:r w:rsidRPr="00EB3804">
        <w:t xml:space="preserve"> предназначен </w:t>
      </w:r>
      <w:r>
        <w:t xml:space="preserve">для передачи данных о </w:t>
      </w:r>
      <w:r w:rsidR="002549C7">
        <w:t>расписании медицинского ресурса</w:t>
      </w:r>
      <w:r>
        <w:t>.</w:t>
      </w:r>
    </w:p>
    <w:p w:rsidR="00EB3804" w:rsidRPr="00EB3804" w:rsidRDefault="00EB3804" w:rsidP="00EB3804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46 \h  \* MERGEFORMAT </w:instrText>
      </w:r>
      <w:r w:rsidR="0046266E">
        <w:fldChar w:fldCharType="separate"/>
      </w:r>
      <w:r w:rsidR="00A83C8A" w:rsidRPr="00A83C8A">
        <w:t>Таблиц</w:t>
      </w:r>
      <w:r w:rsidR="00A83C8A">
        <w:t>е</w:t>
      </w:r>
      <w:r w:rsidR="00A83C8A" w:rsidRPr="00A83C8A">
        <w:t xml:space="preserve"> 3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2549C7"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A7179" w:rsidRDefault="00EB3804" w:rsidP="004A7179">
      <w:pPr>
        <w:pStyle w:val="aff"/>
        <w:ind w:left="0"/>
        <w:jc w:val="left"/>
        <w:rPr>
          <w:sz w:val="24"/>
        </w:rPr>
      </w:pPr>
      <w:bookmarkStart w:id="45" w:name="_Ref4313324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83C8A">
        <w:rPr>
          <w:noProof/>
          <w:sz w:val="24"/>
        </w:rPr>
        <w:t>3</w:t>
      </w:r>
      <w:r w:rsidRPr="00F636EB">
        <w:rPr>
          <w:sz w:val="24"/>
        </w:rPr>
        <w:fldChar w:fldCharType="end"/>
      </w:r>
      <w:bookmarkEnd w:id="4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Schedule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CB0E31" w:rsidTr="00CB0E3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chedule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асписания медицинского ресурса в МИС МО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асписания медицинского ресурса в МИС МО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F223B4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CB0E3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F223B4" w:rsidRDefault="00CB0E31" w:rsidP="00CB0E3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80390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 xml:space="preserve">Код услуги </w:t>
            </w:r>
            <w:r>
              <w:rPr>
                <w:sz w:val="24"/>
              </w:rPr>
              <w:t>из справочника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645548" w:rsidRDefault="00CB0E31" w:rsidP="00CB0E31">
            <w:pPr>
              <w:pStyle w:val="aa"/>
              <w:rPr>
                <w:sz w:val="24"/>
              </w:rPr>
            </w:pP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F51937">
              <w:rPr>
                <w:sz w:val="24"/>
              </w:rPr>
              <w:t>1.2.643.5.1.13.13.11.1070</w:t>
            </w:r>
            <w:r>
              <w:rPr>
                <w:sz w:val="24"/>
              </w:rPr>
              <w:t>»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CF4572" w:rsidRDefault="00CB0E31" w:rsidP="00CB0E31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</w:t>
            </w:r>
            <w:r w:rsidRPr="00F51937">
              <w:rPr>
                <w:sz w:val="24"/>
              </w:rPr>
              <w:t xml:space="preserve">услуги </w:t>
            </w:r>
            <w:r>
              <w:rPr>
                <w:sz w:val="24"/>
              </w:rPr>
              <w:t>из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: «</w:t>
            </w:r>
            <w:r w:rsidRPr="00F51937">
              <w:rPr>
                <w:sz w:val="24"/>
              </w:rPr>
              <w:t>B04.014.004</w:t>
            </w:r>
            <w:r>
              <w:rPr>
                <w:sz w:val="24"/>
              </w:rPr>
              <w:t>»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CB0E31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:rsidR="00CB0E31" w:rsidRDefault="00CB0E31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:rsidR="00CB0E31" w:rsidRDefault="00CB0E31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:rsidR="00CB0E31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:rsidR="00CB0E31" w:rsidRPr="00645548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06125B">
              <w:rPr>
                <w:sz w:val="24"/>
              </w:rPr>
              <w:t>searchmedicalresources</w:t>
            </w:r>
            <w:r>
              <w:rPr>
                <w:sz w:val="24"/>
              </w:rPr>
              <w:t xml:space="preserve"> необходимо отдать медицинские ресурсы, осуществляющие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645548" w:rsidRDefault="00CB0E31" w:rsidP="00CB0E31">
            <w:pPr>
              <w:pStyle w:val="aa"/>
              <w:rPr>
                <w:sz w:val="24"/>
              </w:rPr>
            </w:pP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2"/>
                <w:numId w:val="4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0A2D15" w:rsidRDefault="00CB0E31" w:rsidP="008C7D17">
            <w:pPr>
              <w:pStyle w:val="aa"/>
              <w:numPr>
                <w:ilvl w:val="2"/>
                <w:numId w:val="4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BC6E8A" w:rsidRDefault="00CB0E31" w:rsidP="00CB0E3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Pr="00CF4572" w:rsidRDefault="00CB0E31" w:rsidP="00CB0E31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acto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и на ресурсы, которые являются частью данного расписания (PractitionerRole, Location)</w:t>
            </w:r>
          </w:p>
        </w:tc>
      </w:tr>
      <w:tr w:rsidR="00CB0E31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mmen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причины отсутствия свободных талонов в запрашиваемом периоде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1.2.643.2.69.1.1.1.222 «Причины отсутствия талонов»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отсутствовать, если 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передаваться, если отсутствуют свободные слоты за все дни из запрашиваемого диапазона времени 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:rsidR="00CB0E31" w:rsidRDefault="00CB0E31" w:rsidP="00CB0E31"/>
    <w:p w:rsidR="00505643" w:rsidRPr="007C34AB" w:rsidRDefault="00505643" w:rsidP="007C34AB">
      <w:pPr>
        <w:pStyle w:val="30"/>
        <w:numPr>
          <w:ilvl w:val="3"/>
          <w:numId w:val="6"/>
        </w:numPr>
        <w:ind w:left="851" w:hanging="142"/>
      </w:pPr>
      <w:bookmarkStart w:id="46" w:name="_Toc97121014"/>
      <w:r w:rsidRPr="007C34AB">
        <w:t>PractitionerRole</w:t>
      </w:r>
      <w:bookmarkEnd w:id="46"/>
    </w:p>
    <w:p w:rsidR="00505643" w:rsidRPr="00EB3804" w:rsidRDefault="00505643" w:rsidP="00505643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 xml:space="preserve">для передачи данных о </w:t>
      </w:r>
      <w:r w:rsidR="00044A37">
        <w:t>медицинском работнике в привязке к МО</w:t>
      </w:r>
      <w:r>
        <w:t>.</w:t>
      </w:r>
    </w:p>
    <w:p w:rsidR="00505643" w:rsidRPr="00EB3804" w:rsidRDefault="00505643" w:rsidP="00505643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89 \h  \* MERGEFORMAT </w:instrText>
      </w:r>
      <w:r w:rsidR="0046266E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4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44A37"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505643" w:rsidRDefault="00505643" w:rsidP="00505643">
      <w:pPr>
        <w:pStyle w:val="aff"/>
        <w:ind w:left="0"/>
        <w:jc w:val="left"/>
        <w:rPr>
          <w:sz w:val="24"/>
        </w:rPr>
      </w:pPr>
      <w:bookmarkStart w:id="47" w:name="_Ref4313328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CB0E31" w:rsidTr="00CB0E31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CB0E31" w:rsidRDefault="00CB0E31">
            <w:pPr>
              <w:pStyle w:val="aa"/>
              <w:rPr>
                <w:sz w:val="24"/>
              </w:rPr>
            </w:pP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="00E871A4">
              <w:rPr>
                <w:sz w:val="24"/>
              </w:rPr>
              <w:t xml:space="preserve">целевую </w:t>
            </w:r>
            <w:r>
              <w:rPr>
                <w:sz w:val="24"/>
              </w:rPr>
              <w:t>МО (идентификатор МО из справочника «ЛПУ» Интеграционной платформы)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</w:t>
            </w:r>
            <w:proofErr w:type="gramStart"/>
            <w:r>
              <w:rPr>
                <w:sz w:val="24"/>
              </w:rPr>
              <w:t>) »</w:t>
            </w:r>
            <w:proofErr w:type="gramEnd"/>
            <w:r>
              <w:rPr>
                <w:sz w:val="24"/>
              </w:rPr>
              <w:t xml:space="preserve"> -&gt; «врачи-специалисты» </w:t>
            </w:r>
          </w:p>
          <w:p w:rsidR="00CB0E31" w:rsidRDefault="00CB0E31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CB0E31" w:rsidRDefault="00CB0E31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</w:t>
            </w:r>
            <w:r>
              <w:rPr>
                <w:sz w:val="24"/>
              </w:rPr>
              <w:lastRenderedPageBreak/>
              <w:t>специалистов со средним профессиональным (медицинским) образованием (средний медицинский персонал)»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1.2.643.5.1.13.2.7.100.5» - для справочника врачебных специальностей целевой МИС МО</w:t>
            </w:r>
          </w:p>
          <w:p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</w:t>
            </w:r>
            <w:r>
              <w:rPr>
                <w:sz w:val="24"/>
              </w:rPr>
              <w:lastRenderedPageBreak/>
              <w:t>врачебных специальностей целевой МИС МО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CB0E31" w:rsidRDefault="00CB0E31" w:rsidP="00CB0E31"/>
    <w:p w:rsidR="00C615C8" w:rsidRPr="007C34AB" w:rsidRDefault="00C615C8" w:rsidP="007C34AB">
      <w:pPr>
        <w:pStyle w:val="30"/>
        <w:numPr>
          <w:ilvl w:val="3"/>
          <w:numId w:val="6"/>
        </w:numPr>
        <w:ind w:left="851" w:hanging="142"/>
      </w:pPr>
      <w:bookmarkStart w:id="48" w:name="_Toc97121015"/>
      <w:r w:rsidRPr="007C34AB">
        <w:t>Practitioner</w:t>
      </w:r>
      <w:bookmarkEnd w:id="48"/>
    </w:p>
    <w:p w:rsidR="00C615C8" w:rsidRPr="00EB3804" w:rsidRDefault="00C615C8" w:rsidP="00C615C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C615C8" w:rsidRPr="00EB3804" w:rsidRDefault="00C615C8" w:rsidP="00C615C8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17 \h  \* MERGEFORMAT </w:instrText>
      </w:r>
      <w:r w:rsidR="0046266E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5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615C8" w:rsidRDefault="00C615C8" w:rsidP="00C615C8">
      <w:pPr>
        <w:pStyle w:val="aff"/>
        <w:ind w:left="0"/>
        <w:jc w:val="left"/>
        <w:rPr>
          <w:sz w:val="24"/>
        </w:rPr>
      </w:pPr>
      <w:bookmarkStart w:id="49" w:name="_Ref43133317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  <w:lang w:val="en-US"/>
        </w:rPr>
        <w:t>5</w:t>
      </w:r>
      <w:r w:rsidRPr="00F636EB">
        <w:rPr>
          <w:sz w:val="24"/>
        </w:rPr>
        <w:fldChar w:fldCharType="end"/>
      </w:r>
      <w:bookmarkEnd w:id="49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1B11F5" w:rsidRPr="00C9379F" w:rsidTr="001B11F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B11F5" w:rsidRPr="00BC6E8A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1B11F5" w:rsidRPr="00B171E7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EB7225" w:rsidRDefault="001B11F5" w:rsidP="001B11F5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763C97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B11F5" w:rsidRPr="00763C97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EB7225" w:rsidRDefault="001B11F5" w:rsidP="001B11F5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BC6E8A" w:rsidRDefault="001B11F5" w:rsidP="001B11F5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1B11F5" w:rsidRPr="00C615C8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1B11F5" w:rsidRPr="00EB7225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1B11F5" w:rsidRPr="00EB3804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3804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1B11F5" w:rsidRPr="00C615C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7F6A51" w:rsidRDefault="001B11F5" w:rsidP="001B11F5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1B11F5" w:rsidRPr="006D1A7A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CB0E31" w:rsidRDefault="00CB0E31" w:rsidP="00CB0E31"/>
    <w:p w:rsidR="007C34AB" w:rsidRPr="007C34AB" w:rsidRDefault="00063B31" w:rsidP="007C34AB">
      <w:pPr>
        <w:pStyle w:val="30"/>
        <w:numPr>
          <w:ilvl w:val="3"/>
          <w:numId w:val="6"/>
        </w:numPr>
        <w:ind w:left="851" w:hanging="142"/>
      </w:pPr>
      <w:bookmarkStart w:id="50" w:name="_Toc97121016"/>
      <w:r>
        <w:rPr>
          <w:lang w:val="en-US"/>
        </w:rPr>
        <w:t>Location</w:t>
      </w:r>
      <w:bookmarkEnd w:id="50"/>
    </w:p>
    <w:p w:rsidR="00425654" w:rsidRDefault="007C34AB" w:rsidP="007C34AB">
      <w:pPr>
        <w:pStyle w:val="a9"/>
      </w:pPr>
      <w:r w:rsidRPr="00EB3804">
        <w:t xml:space="preserve">Ресурс </w:t>
      </w:r>
      <w:r w:rsidR="00063B31"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</w:t>
      </w:r>
      <w:r w:rsidR="00063B31">
        <w:t>о</w:t>
      </w:r>
      <w:r w:rsidR="00425654">
        <w:t>б адресе физического здания медицинской организации, где будет осуществляться приём</w:t>
      </w:r>
      <w:r w:rsidR="009E6DAF">
        <w:t xml:space="preserve"> и</w:t>
      </w:r>
      <w:r w:rsidR="00425654">
        <w:t xml:space="preserve"> передачи данных о кабинете</w:t>
      </w:r>
      <w:r w:rsidR="0039525B">
        <w:t xml:space="preserve"> МО</w:t>
      </w:r>
      <w:r w:rsidR="00425654">
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</w:t>
      </w:r>
      <w:r w:rsidR="009E6DAF">
        <w:t>приема конкретного медицинского работника</w:t>
      </w:r>
      <w:r w:rsidR="00425654">
        <w:t>)</w:t>
      </w:r>
      <w:r w:rsidR="009E6DAF">
        <w:t>.</w:t>
      </w:r>
    </w:p>
    <w:p w:rsidR="007C34AB" w:rsidRPr="00EB3804" w:rsidRDefault="007C34AB" w:rsidP="007C34AB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52 \h  \* MERGEFORMAT </w:instrText>
      </w:r>
      <w:r w:rsidR="0046266E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6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63B31">
        <w:rPr>
          <w:lang w:val="en-US"/>
        </w:rPr>
        <w:t>Location</w:t>
      </w:r>
      <w:r w:rsidR="00063B31" w:rsidRPr="00063B31">
        <w:t xml:space="preserve"> </w:t>
      </w:r>
      <w:r w:rsidR="00063B31">
        <w:t>для передачи данных об адрес физического здания медицинской организации, где будет осуществляться врачебный приём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7C34AB" w:rsidRDefault="007C34AB" w:rsidP="007C34AB">
      <w:pPr>
        <w:pStyle w:val="aff"/>
        <w:ind w:left="0"/>
        <w:jc w:val="left"/>
        <w:rPr>
          <w:sz w:val="24"/>
        </w:rPr>
      </w:pPr>
      <w:bookmarkStart w:id="51" w:name="_Ref4313335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5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63B31" w:rsidRPr="00063B31">
        <w:rPr>
          <w:sz w:val="24"/>
        </w:rPr>
        <w:t>Location</w:t>
      </w:r>
      <w:r w:rsidR="00063B31">
        <w:rPr>
          <w:sz w:val="24"/>
        </w:rPr>
        <w:t xml:space="preserve"> (</w:t>
      </w:r>
      <w:r w:rsidR="00063B31" w:rsidRPr="00063B31">
        <w:rPr>
          <w:sz w:val="24"/>
        </w:rPr>
        <w:t>адрес физического здания медицинской организации, где будет осуществляться приём</w:t>
      </w:r>
      <w:r w:rsidR="00063B31"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CB0E31" w:rsidTr="00CB0E3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E871A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CB0E31">
              <w:rPr>
                <w:sz w:val="24"/>
              </w:rPr>
              <w:t xml:space="preserve"> (идентификатор МО из справочника «ЛПУ» Интеграционной платформы)</w:t>
            </w:r>
          </w:p>
        </w:tc>
      </w:tr>
    </w:tbl>
    <w:p w:rsidR="00CB0E31" w:rsidRDefault="00CB0E31" w:rsidP="00CB0E31"/>
    <w:p w:rsidR="00471BC7" w:rsidRPr="00EB3804" w:rsidRDefault="00471BC7" w:rsidP="00471BC7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391 \h  \* MERGEFORMAT </w:instrText>
      </w:r>
      <w:r w:rsidR="00C3694A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7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="00C1234F" w:rsidRPr="00C1234F">
        <w:t xml:space="preserve"> </w:t>
      </w:r>
      <w:r w:rsidR="00C1234F"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B0E31" w:rsidRPr="00CB0E31" w:rsidRDefault="00471BC7" w:rsidP="00CB0E31">
      <w:pPr>
        <w:pStyle w:val="aff"/>
        <w:ind w:left="0"/>
        <w:jc w:val="left"/>
        <w:rPr>
          <w:sz w:val="24"/>
        </w:rPr>
      </w:pPr>
      <w:bookmarkStart w:id="52" w:name="_Ref4313339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</w:rPr>
        <w:t>7</w:t>
      </w:r>
      <w:r w:rsidRPr="00F636EB">
        <w:rPr>
          <w:sz w:val="24"/>
        </w:rPr>
        <w:fldChar w:fldCharType="end"/>
      </w:r>
      <w:bookmarkEnd w:id="5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="00C80D0A" w:rsidRPr="00C80D0A">
        <w:rPr>
          <w:sz w:val="24"/>
        </w:rPr>
        <w:t>описание кабинета</w:t>
      </w:r>
      <w:r w:rsidR="00C1234F" w:rsidRPr="00C1234F">
        <w:rPr>
          <w:sz w:val="24"/>
        </w:rPr>
        <w:t xml:space="preserve"> </w:t>
      </w:r>
      <w:r w:rsidR="00C1234F">
        <w:rPr>
          <w:sz w:val="24"/>
        </w:rPr>
        <w:t>МО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CB0E31" w:rsidTr="006E38B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/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CB0E31" w:rsidRDefault="00CB0E31">
            <w:pPr>
              <w:pStyle w:val="aa"/>
              <w:rPr>
                <w:sz w:val="24"/>
              </w:rPr>
            </w:pP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294750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4750" w:rsidRDefault="00294750" w:rsidP="00294750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:rsidR="00CB0E31" w:rsidRDefault="00CB0E31" w:rsidP="008C7D17">
            <w:pPr>
              <w:pStyle w:val="aa"/>
              <w:numPr>
                <w:ilvl w:val="0"/>
                <w:numId w:val="53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:rsidR="00CB0E31" w:rsidRDefault="00CB0E31" w:rsidP="008C7D17">
            <w:pPr>
              <w:pStyle w:val="aa"/>
              <w:numPr>
                <w:ilvl w:val="0"/>
                <w:numId w:val="53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E871A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CB0E31">
              <w:rPr>
                <w:sz w:val="24"/>
              </w:rPr>
              <w:t xml:space="preserve"> (идентификатор МО из справочника «ЛПУ» Интеграционной платформы)</w:t>
            </w:r>
          </w:p>
        </w:tc>
      </w:tr>
      <w:tr w:rsidR="00CB0E31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:rsidR="00CB0E31" w:rsidRDefault="00CB0E31" w:rsidP="00CB0E31"/>
    <w:p w:rsidR="00B64175" w:rsidRPr="007C34AB" w:rsidRDefault="00B64175" w:rsidP="00B64175">
      <w:pPr>
        <w:pStyle w:val="30"/>
        <w:numPr>
          <w:ilvl w:val="3"/>
          <w:numId w:val="6"/>
        </w:numPr>
        <w:ind w:left="851" w:hanging="142"/>
      </w:pPr>
      <w:bookmarkStart w:id="53" w:name="_Toc97121017"/>
      <w:r>
        <w:rPr>
          <w:lang w:val="en-US"/>
        </w:rPr>
        <w:t>Slot</w:t>
      </w:r>
      <w:bookmarkEnd w:id="53"/>
    </w:p>
    <w:p w:rsidR="00E00D00" w:rsidRPr="00EB3804" w:rsidRDefault="00B64175" w:rsidP="00E6677F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E00D00">
        <w:t>на вакцинацию</w:t>
      </w:r>
      <w:r>
        <w:t>.</w:t>
      </w:r>
      <w:r w:rsidR="00E00D00">
        <w:t xml:space="preserve"> В рамках метода </w:t>
      </w:r>
      <w:r w:rsidR="00E00D00" w:rsidRPr="000C6DEF">
        <w:t>«</w:t>
      </w:r>
      <w:r w:rsidR="00E00D00" w:rsidRPr="00836F2F">
        <w:t xml:space="preserve">Поиск доступных медицинских ресурсов для </w:t>
      </w:r>
      <w:r w:rsidR="00E00D00" w:rsidRPr="003105DA">
        <w:t>записи на вакцинацию</w:t>
      </w:r>
      <w:r w:rsidR="00E00D00" w:rsidRPr="00836F2F">
        <w:t xml:space="preserve"> </w:t>
      </w:r>
      <w:r w:rsidR="00E00D00" w:rsidRPr="00836F2F">
        <w:lastRenderedPageBreak/>
        <w:t>($</w:t>
      </w:r>
      <w:r w:rsidR="00E00D00" w:rsidRPr="003105DA">
        <w:t>searchmedicalresources</w:t>
      </w:r>
      <w:r w:rsidR="00E00D00" w:rsidRPr="00836F2F">
        <w:t>)</w:t>
      </w:r>
      <w:r w:rsidR="00E00D00" w:rsidRPr="000C6DEF">
        <w:t>»</w:t>
      </w:r>
      <w:r w:rsidR="00E00D00" w:rsidRPr="00E00D00">
        <w:t xml:space="preserve"> </w:t>
      </w:r>
      <w:r w:rsidR="00E00D00" w:rsidRPr="00245AAB">
        <w:t>переда</w:t>
      </w:r>
      <w:r w:rsidR="00E6677F">
        <w:t>е</w:t>
      </w:r>
      <w:r w:rsidR="00E00D00" w:rsidRPr="00245AAB">
        <w:t xml:space="preserve">тся </w:t>
      </w:r>
      <w:r w:rsidR="00E00D00">
        <w:t>первы</w:t>
      </w:r>
      <w:r w:rsidR="00E6677F">
        <w:t>й</w:t>
      </w:r>
      <w:r w:rsidR="00E00D00">
        <w:t xml:space="preserve"> ближайши</w:t>
      </w:r>
      <w:r w:rsidR="00E6677F">
        <w:t>й</w:t>
      </w:r>
      <w:r w:rsidR="00E00D00">
        <w:t xml:space="preserve"> талон по каждой</w:t>
      </w:r>
      <w:r w:rsidR="00E6677F">
        <w:t xml:space="preserve"> доступной для записи дате по медицинскому ресурсу </w:t>
      </w:r>
      <w:r w:rsidR="00E6677F" w:rsidRPr="00245AAB">
        <w:t>в запрашиваемый период</w:t>
      </w:r>
      <w:r w:rsidR="00E6677F">
        <w:t>.</w:t>
      </w:r>
    </w:p>
    <w:p w:rsidR="00B64175" w:rsidRPr="00EB3804" w:rsidRDefault="00B64175" w:rsidP="00B64175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422 \h  \* MERGEFORMAT </w:instrText>
      </w:r>
      <w:r w:rsidR="00C3694A">
        <w:fldChar w:fldCharType="separate"/>
      </w:r>
      <w:r w:rsidR="00E6677F" w:rsidRPr="00E6677F">
        <w:t>Таблиц</w:t>
      </w:r>
      <w:r w:rsidR="00E6677F">
        <w:t>е</w:t>
      </w:r>
      <w:r w:rsidR="00E6677F" w:rsidRPr="00E6677F">
        <w:t xml:space="preserve"> 8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B64175" w:rsidRDefault="00B64175" w:rsidP="00B64175">
      <w:pPr>
        <w:pStyle w:val="aff"/>
        <w:ind w:left="0"/>
        <w:jc w:val="left"/>
        <w:rPr>
          <w:sz w:val="24"/>
          <w:lang w:val="en-US"/>
        </w:rPr>
      </w:pPr>
      <w:bookmarkStart w:id="54" w:name="_Ref431334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6677F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CB0E31" w:rsidTr="00CB0E3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CB0E31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EB3804" w:rsidRDefault="00EB3804" w:rsidP="00EB3804">
      <w:pPr>
        <w:pStyle w:val="a4"/>
      </w:pPr>
    </w:p>
    <w:p w:rsidR="00094FC0" w:rsidRDefault="00094FC0" w:rsidP="00094FC0">
      <w:pPr>
        <w:pStyle w:val="30"/>
        <w:numPr>
          <w:ilvl w:val="3"/>
          <w:numId w:val="6"/>
        </w:numPr>
        <w:tabs>
          <w:tab w:val="left" w:pos="708"/>
        </w:tabs>
      </w:pPr>
      <w:bookmarkStart w:id="55" w:name="_Toc83410941"/>
      <w:bookmarkStart w:id="56" w:name="_Toc97121018"/>
      <w:r>
        <w:rPr>
          <w:lang w:val="en-US"/>
        </w:rPr>
        <w:t>Parameters</w:t>
      </w:r>
      <w:bookmarkEnd w:id="55"/>
      <w:bookmarkEnd w:id="56"/>
    </w:p>
    <w:p w:rsidR="00094FC0" w:rsidRDefault="00094FC0" w:rsidP="00094FC0">
      <w:pPr>
        <w:pStyle w:val="a9"/>
        <w:rPr>
          <w:sz w:val="24"/>
        </w:rPr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:rsidR="00094FC0" w:rsidRDefault="00094FC0" w:rsidP="00094FC0">
      <w:pPr>
        <w:pStyle w:val="a9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094FC0">
        <w:t>Таблиц</w:t>
      </w:r>
      <w:r>
        <w:t>е</w:t>
      </w:r>
      <w:r w:rsidRPr="00094FC0">
        <w:t xml:space="preserve"> 9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:rsidR="00094FC0" w:rsidRDefault="00094FC0" w:rsidP="00094FC0">
      <w:pPr>
        <w:pStyle w:val="aff"/>
        <w:ind w:left="0"/>
        <w:jc w:val="left"/>
        <w:rPr>
          <w:sz w:val="24"/>
        </w:rPr>
      </w:pPr>
      <w:bookmarkStart w:id="57" w:name="_Ref83396566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>
        <w:rPr>
          <w:noProof/>
          <w:sz w:val="24"/>
        </w:rPr>
        <w:t>9</w:t>
      </w:r>
      <w:r>
        <w:fldChar w:fldCharType="end"/>
      </w:r>
      <w:bookmarkEnd w:id="57"/>
      <w:r>
        <w:rPr>
          <w:sz w:val="24"/>
        </w:rP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094FC0" w:rsidTr="00094FC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94FC0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arameters.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94FC0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1» и «2» должен быть передан параметр: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Available_date» – Дата, когда появится запись к медицинскому ресурсу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Для кода причины «4» передаются следующие параметры: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Address» – Адрес структурного подразделения МО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Phone» — Телефон регистратуры структурного подразделения МО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5» передаются следующие параметры: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 «MO_Address» – Адрес структурного подразделения МО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Name» – ФИО медицинского специалиста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Post» – Должность медицинского специалиста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Room» – Кабинет, куда необходимо обратиться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6» передаются следующие параметры: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Visit_Info» – Информация о днях приема без предварительной записи</w:t>
            </w:r>
          </w:p>
        </w:tc>
      </w:tr>
      <w:tr w:rsidR="00094FC0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094FC0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referenceSchedule»</w:t>
            </w:r>
          </w:p>
        </w:tc>
      </w:tr>
      <w:tr w:rsidR="00094FC0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</w:tbl>
    <w:p w:rsidR="00094FC0" w:rsidRDefault="00094FC0" w:rsidP="00094FC0"/>
    <w:p w:rsidR="00D42820" w:rsidRPr="00D42820" w:rsidRDefault="000F1385" w:rsidP="00D42820">
      <w:pPr>
        <w:pStyle w:val="30"/>
        <w:numPr>
          <w:ilvl w:val="2"/>
          <w:numId w:val="6"/>
        </w:numPr>
      </w:pPr>
      <w:bookmarkStart w:id="58" w:name="_Toc97121019"/>
      <w:r>
        <w:t>Запрос</w:t>
      </w:r>
      <w:bookmarkEnd w:id="42"/>
      <w:bookmarkEnd w:id="43"/>
      <w:bookmarkEnd w:id="58"/>
    </w:p>
    <w:p w:rsidR="00EE454C" w:rsidRPr="00187421" w:rsidRDefault="00EE454C" w:rsidP="00EE454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A935D2">
        <w:rPr>
          <w:rFonts w:ascii="Courier New" w:hAnsi="Courier New" w:cs="Courier New"/>
          <w:sz w:val="20"/>
          <w:lang w:val="en-US"/>
        </w:rPr>
        <w:t>/</w:t>
      </w:r>
      <w:r w:rsidR="009E37E3" w:rsidRPr="009E37E3">
        <w:rPr>
          <w:rFonts w:ascii="Courier New" w:hAnsi="Courier New" w:cs="Courier New"/>
          <w:sz w:val="20"/>
          <w:lang w:val="en-US"/>
        </w:rPr>
        <w:t>appointment/vaccination/fhir/$searchmedicalresources</w:t>
      </w:r>
    </w:p>
    <w:p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CB0E31">
        <w:rPr>
          <w:rFonts w:ascii="Consolas" w:hAnsi="Consolas"/>
          <w:color w:val="333333"/>
          <w:lang w:val="en-US"/>
        </w:rPr>
        <w:t>":[</w:t>
      </w:r>
      <w:proofErr w:type="gramEnd"/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organizationId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</w:t>
      </w:r>
      <w:r w:rsidRPr="00CB0E31">
        <w:rPr>
          <w:rFonts w:ascii="Consolas" w:hAnsi="Consolas"/>
          <w:color w:val="333333"/>
          <w:lang w:val="en-US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infectionId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valueCodeableConcept</w:t>
      </w:r>
      <w:proofErr w:type="gramStart"/>
      <w:r w:rsidRPr="00CB0E31">
        <w:rPr>
          <w:rFonts w:ascii="Consolas" w:hAnsi="Consolas"/>
          <w:color w:val="333333"/>
          <w:lang w:val="en-US"/>
        </w:rPr>
        <w:t>":{</w:t>
      </w:r>
      <w:proofErr w:type="gramEnd"/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CB0E31">
        <w:rPr>
          <w:rFonts w:ascii="Consolas" w:hAnsi="Consolas"/>
          <w:color w:val="333333"/>
          <w:lang w:val="en-US"/>
        </w:rPr>
        <w:t>":[</w:t>
      </w:r>
      <w:proofErr w:type="gramEnd"/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"3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6E38B1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6E38B1">
        <w:rPr>
          <w:rFonts w:ascii="Consolas" w:hAnsi="Consolas"/>
          <w:color w:val="333333"/>
        </w:rPr>
        <w:t>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</w:t>
      </w:r>
      <w:r w:rsidRPr="00CB0E31">
        <w:rPr>
          <w:rFonts w:ascii="Consolas" w:hAnsi="Consolas"/>
          <w:color w:val="333333"/>
          <w:lang w:val="en-US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code":"5" //Код инфекции. OID справочника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patientId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valueString":"8928" //Идентификатор пациента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"</w:t>
      </w:r>
      <w:r>
        <w:rPr>
          <w:rFonts w:ascii="Consolas" w:hAnsi="Consolas"/>
          <w:color w:val="333333"/>
          <w:lang w:val="en-US"/>
        </w:rPr>
        <w:t>startDateTimeRange</w:t>
      </w:r>
      <w:r w:rsidRPr="00CB0E31">
        <w:rPr>
          <w:rFonts w:ascii="Consolas" w:hAnsi="Consolas"/>
          <w:color w:val="333333"/>
        </w:rPr>
        <w:t>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2021-05-05" //Дата начала периода предоставления информации о наличии/отсутствии свободных слотов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"</w:t>
      </w:r>
      <w:r w:rsidR="00FE6243" w:rsidRPr="000B44BF">
        <w:rPr>
          <w:rFonts w:ascii="Consolas" w:hAnsi="Consolas"/>
          <w:color w:val="333333"/>
        </w:rPr>
        <w:t>endDateTimeRange</w:t>
      </w:r>
      <w:r w:rsidRPr="00CB0E31">
        <w:rPr>
          <w:rFonts w:ascii="Consolas" w:hAnsi="Consolas"/>
          <w:color w:val="333333"/>
        </w:rPr>
        <w:t>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2021-05-19" //Дата окончания периода предоставления информации о наличии/отсутствии свободных слотов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]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}</w:t>
      </w:r>
    </w:p>
    <w:p w:rsidR="000F1385" w:rsidRPr="00D42062" w:rsidRDefault="000F1385" w:rsidP="000F1385">
      <w:pPr>
        <w:pStyle w:val="30"/>
        <w:numPr>
          <w:ilvl w:val="2"/>
          <w:numId w:val="6"/>
        </w:numPr>
      </w:pPr>
      <w:bookmarkStart w:id="59" w:name="_Toc370388204"/>
      <w:bookmarkStart w:id="60" w:name="_Toc12877313"/>
      <w:bookmarkStart w:id="61" w:name="_Ref42789924"/>
      <w:bookmarkStart w:id="62" w:name="_Ref42789930"/>
      <w:bookmarkStart w:id="63" w:name="_Toc97121020"/>
      <w:r>
        <w:t>Ответ</w:t>
      </w:r>
      <w:bookmarkEnd w:id="59"/>
      <w:bookmarkEnd w:id="60"/>
      <w:bookmarkEnd w:id="61"/>
      <w:bookmarkEnd w:id="62"/>
      <w:bookmarkEnd w:id="63"/>
    </w:p>
    <w:p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type": "collection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entry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13.11.107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6E38B1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6E38B1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6E38B1">
        <w:rPr>
          <w:rFonts w:ascii="Consolas" w:hAnsi="Consolas"/>
          <w:color w:val="333333"/>
        </w:rPr>
        <w:t>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6E38B1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6E38B1">
        <w:rPr>
          <w:rFonts w:ascii="Consolas" w:hAnsi="Consolas"/>
          <w:color w:val="333333"/>
        </w:rPr>
        <w:t>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fa</w:t>
      </w:r>
      <w:r w:rsidRPr="00CB0E31">
        <w:rPr>
          <w:rFonts w:ascii="Consolas" w:hAnsi="Consolas"/>
          <w:color w:val="333333"/>
        </w:rPr>
        <w:t>45</w:t>
      </w:r>
      <w:r w:rsidRPr="00CB0E31">
        <w:rPr>
          <w:rFonts w:ascii="Consolas" w:hAnsi="Consolas"/>
          <w:color w:val="333333"/>
          <w:lang w:val="en-US"/>
        </w:rPr>
        <w:t>bc</w:t>
      </w:r>
      <w:r w:rsidRPr="00CB0E31">
        <w:rPr>
          <w:rFonts w:ascii="Consolas" w:hAnsi="Consolas"/>
          <w:color w:val="333333"/>
        </w:rPr>
        <w:t>1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-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>8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6-4524-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9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7-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>83</w:t>
      </w:r>
      <w:r w:rsidRPr="00CB0E31">
        <w:rPr>
          <w:rFonts w:ascii="Consolas" w:hAnsi="Consolas"/>
          <w:color w:val="333333"/>
          <w:lang w:val="en-US"/>
        </w:rPr>
        <w:t>d</w:t>
      </w:r>
      <w:r w:rsidRPr="00CB0E31">
        <w:rPr>
          <w:rFonts w:ascii="Consolas" w:hAnsi="Consolas"/>
          <w:color w:val="333333"/>
        </w:rPr>
        <w:t>441626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38B1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2.69.1.1.1.223",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57463636" //Идентификатор ресурса </w:t>
      </w:r>
      <w:r w:rsidRPr="00CB0E31">
        <w:rPr>
          <w:rFonts w:ascii="Consolas" w:hAnsi="Consolas"/>
          <w:color w:val="333333"/>
          <w:lang w:val="en-US"/>
        </w:rPr>
        <w:t>PractitionerRole</w:t>
      </w:r>
      <w:r w:rsidRPr="00CB0E31">
        <w:rPr>
          <w:rFonts w:ascii="Consolas" w:hAnsi="Consolas"/>
          <w:color w:val="333333"/>
        </w:rPr>
        <w:t xml:space="preserve">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6E38B1">
        <w:rPr>
          <w:rFonts w:ascii="Consolas" w:hAnsi="Consolas"/>
          <w:color w:val="333333"/>
          <w:lang w:val="en-US"/>
        </w:rPr>
        <w:t>}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coding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5.1.13.13.11.1102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13.11.1102.2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28", //Идентификатор врачебной должности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display</w:t>
      </w:r>
      <w:r w:rsidRPr="00CB0E31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6E38B1">
        <w:rPr>
          <w:rFonts w:ascii="Consolas" w:hAnsi="Consolas"/>
          <w:color w:val="333333"/>
          <w:lang w:val="en-US"/>
        </w:rPr>
        <w:t>}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pecialty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coding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5.1.13.13.11.1066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display</w:t>
      </w:r>
      <w:r w:rsidRPr="00CB0E31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text</w:t>
      </w:r>
      <w:r w:rsidRPr="00CB0E31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availabilityExceptions</w:t>
      </w:r>
      <w:r w:rsidRPr="00CB0E31">
        <w:rPr>
          <w:rFonts w:ascii="Consolas" w:hAnsi="Consolas"/>
          <w:color w:val="333333"/>
        </w:rPr>
        <w:t>": "Отпуск с 01.05.2021 по 14.05.2021" //Комментарий по врачу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6.223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name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Михаил", // Имя врач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</w:t>
      </w:r>
      <w:r w:rsidRPr="00CB0E31">
        <w:rPr>
          <w:rFonts w:ascii="Consolas" w:hAnsi="Consolas"/>
          <w:color w:val="333333"/>
          <w:lang w:val="en-US"/>
        </w:rPr>
        <w:t>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"resourceType": "Location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address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text</w:t>
      </w:r>
      <w:r w:rsidRPr="00CB0E31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u</w:t>
      </w:r>
      <w:r w:rsidRPr="00CB0E31">
        <w:rPr>
          <w:rFonts w:ascii="Consolas" w:hAnsi="Consolas"/>
          <w:color w:val="333333"/>
        </w:rPr>
        <w:t xml:space="preserve">", //Обозначение </w:t>
      </w:r>
      <w:proofErr w:type="gramStart"/>
      <w:r w:rsidRPr="00CB0E31">
        <w:rPr>
          <w:rFonts w:ascii="Consolas" w:hAnsi="Consolas"/>
          <w:color w:val="333333"/>
        </w:rPr>
        <w:t>того</w:t>
      </w:r>
      <w:proofErr w:type="gramEnd"/>
      <w:r w:rsidRPr="00CB0E31">
        <w:rPr>
          <w:rFonts w:ascii="Consolas" w:hAnsi="Consolas"/>
          <w:color w:val="333333"/>
        </w:rPr>
        <w:t xml:space="preserve">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физическое здание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Building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5", //Наименование кабинет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</w:t>
      </w:r>
      <w:proofErr w:type="gramStart"/>
      <w:r w:rsidRPr="00CB0E31">
        <w:rPr>
          <w:rFonts w:ascii="Consolas" w:hAnsi="Consolas"/>
          <w:color w:val="333333"/>
        </w:rPr>
        <w:t>того</w:t>
      </w:r>
      <w:proofErr w:type="gramEnd"/>
      <w:r w:rsidRPr="00CB0E31">
        <w:rPr>
          <w:rFonts w:ascii="Consolas" w:hAnsi="Consolas"/>
          <w:color w:val="333333"/>
        </w:rPr>
        <w:t xml:space="preserve">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"fullUrl": "Slot/e6527afa-7d45-4df3-b0cc-b98a6b6751c4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5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09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5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09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7" //Номер талона в очереди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13.11.107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6E38B1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6E38B1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6E38B1">
        <w:rPr>
          <w:rFonts w:ascii="Consolas" w:hAnsi="Consolas"/>
          <w:color w:val="333333"/>
        </w:rPr>
        <w:t>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6E38B1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6E38B1">
        <w:rPr>
          <w:rFonts w:ascii="Consolas" w:hAnsi="Consolas"/>
          <w:color w:val="333333"/>
        </w:rPr>
        <w:t>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dd</w:t>
      </w:r>
      <w:r w:rsidRPr="00CB0E31">
        <w:rPr>
          <w:rFonts w:ascii="Consolas" w:hAnsi="Consolas"/>
          <w:color w:val="333333"/>
        </w:rPr>
        <w:t>418188-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834-4</w:t>
      </w:r>
      <w:r w:rsidRPr="00CB0E31">
        <w:rPr>
          <w:rFonts w:ascii="Consolas" w:hAnsi="Consolas"/>
          <w:color w:val="333333"/>
          <w:lang w:val="en-US"/>
        </w:rPr>
        <w:t>bf</w:t>
      </w:r>
      <w:r w:rsidRPr="00CB0E31">
        <w:rPr>
          <w:rFonts w:ascii="Consolas" w:hAnsi="Consolas"/>
          <w:color w:val="333333"/>
        </w:rPr>
        <w:t>9-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030-257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31</w:t>
      </w:r>
      <w:r w:rsidRPr="00CB0E31">
        <w:rPr>
          <w:rFonts w:ascii="Consolas" w:hAnsi="Consolas"/>
          <w:color w:val="333333"/>
          <w:lang w:val="en-US"/>
        </w:rPr>
        <w:t>eb</w:t>
      </w:r>
      <w:r w:rsidRPr="00CB0E31">
        <w:rPr>
          <w:rFonts w:ascii="Consolas" w:hAnsi="Consolas"/>
          <w:color w:val="333333"/>
        </w:rPr>
        <w:t>2</w:t>
      </w:r>
      <w:r w:rsidRPr="00CB0E31">
        <w:rPr>
          <w:rFonts w:ascii="Consolas" w:hAnsi="Consolas"/>
          <w:color w:val="333333"/>
          <w:lang w:val="en-US"/>
        </w:rPr>
        <w:t>d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CB0E31">
        <w:rPr>
          <w:rFonts w:ascii="Consolas" w:hAnsi="Consolas"/>
          <w:color w:val="333333"/>
        </w:rPr>
        <w:t>мед ресурса</w:t>
      </w:r>
      <w:proofErr w:type="gramEnd"/>
      <w:r w:rsidRPr="00CB0E31">
        <w:rPr>
          <w:rFonts w:ascii="Consolas" w:hAnsi="Consolas"/>
          <w:color w:val="333333"/>
        </w:rPr>
        <w:t xml:space="preserve"> который оказывает услугу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4E3018" w:rsidRPr="006E38B1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38B1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2.69.1.1.1.223",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3760" //Идентификатор ресурса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в рамках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13.99.2.11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1.2.643.5.1.13.13.12.2.99.9204.0.340170.284350" //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10", //Наименование кабинет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</w:t>
      </w:r>
      <w:proofErr w:type="gramStart"/>
      <w:r w:rsidRPr="00CB0E31">
        <w:rPr>
          <w:rFonts w:ascii="Consolas" w:hAnsi="Consolas"/>
          <w:color w:val="333333"/>
        </w:rPr>
        <w:t>того</w:t>
      </w:r>
      <w:proofErr w:type="gramEnd"/>
      <w:r w:rsidRPr="00CB0E31">
        <w:rPr>
          <w:rFonts w:ascii="Consolas" w:hAnsi="Consolas"/>
          <w:color w:val="333333"/>
        </w:rPr>
        <w:t xml:space="preserve">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6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1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6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1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7" //Номер талона в очереди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7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2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7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2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8" //Номер талона в очереди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"serviceCategory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5.1.13.13.11.107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6E38B1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6E38B1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6E38B1">
        <w:rPr>
          <w:rFonts w:ascii="Consolas" w:hAnsi="Consolas"/>
          <w:color w:val="333333"/>
        </w:rPr>
        <w:t>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6E38B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6E38B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6E38B1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6E38B1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6E38B1">
        <w:rPr>
          <w:rFonts w:ascii="Consolas" w:hAnsi="Consolas"/>
          <w:color w:val="333333"/>
        </w:rPr>
        <w:t>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B0E31">
        <w:rPr>
          <w:rFonts w:ascii="Consolas" w:hAnsi="Consolas"/>
          <w:color w:val="333333"/>
          <w:lang w:val="en-US"/>
        </w:rPr>
        <w:t>urn:oid</w:t>
      </w:r>
      <w:proofErr w:type="gramEnd"/>
      <w:r w:rsidRPr="00CB0E31">
        <w:rPr>
          <w:rFonts w:ascii="Consolas" w:hAnsi="Consolas"/>
          <w:color w:val="333333"/>
          <w:lang w:val="en-US"/>
        </w:rPr>
        <w:t>:1.2.643.2.69.1.1.1.130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22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6</w:t>
      </w:r>
      <w:r w:rsidRPr="00CB0E31">
        <w:rPr>
          <w:rFonts w:ascii="Consolas" w:hAnsi="Consolas"/>
          <w:color w:val="333333"/>
          <w:lang w:val="en-US"/>
        </w:rPr>
        <w:t>dab</w:t>
      </w:r>
      <w:r w:rsidRPr="00CB0E31">
        <w:rPr>
          <w:rFonts w:ascii="Consolas" w:hAnsi="Consolas"/>
          <w:color w:val="333333"/>
        </w:rPr>
        <w:t>4-46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>0-43</w:t>
      </w:r>
      <w:r w:rsidRPr="00CB0E31">
        <w:rPr>
          <w:rFonts w:ascii="Consolas" w:hAnsi="Consolas"/>
          <w:color w:val="333333"/>
          <w:lang w:val="en-US"/>
        </w:rPr>
        <w:t>fb</w:t>
      </w:r>
      <w:r w:rsidRPr="00CB0E31">
        <w:rPr>
          <w:rFonts w:ascii="Consolas" w:hAnsi="Consolas"/>
          <w:color w:val="333333"/>
        </w:rPr>
        <w:t>-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962-</w:t>
      </w:r>
      <w:r w:rsidRPr="00CB0E31">
        <w:rPr>
          <w:rFonts w:ascii="Consolas" w:hAnsi="Consolas"/>
          <w:color w:val="333333"/>
          <w:lang w:val="en-US"/>
        </w:rPr>
        <w:t>aa</w:t>
      </w:r>
      <w:r w:rsidRPr="00CB0E31">
        <w:rPr>
          <w:rFonts w:ascii="Consolas" w:hAnsi="Consolas"/>
          <w:color w:val="333333"/>
        </w:rPr>
        <w:t>81165</w:t>
      </w:r>
      <w:r w:rsidRPr="00CB0E31">
        <w:rPr>
          <w:rFonts w:ascii="Consolas" w:hAnsi="Consolas"/>
          <w:color w:val="333333"/>
          <w:lang w:val="en-US"/>
        </w:rPr>
        <w:t>cf</w:t>
      </w:r>
      <w:r w:rsidRPr="00CB0E31">
        <w:rPr>
          <w:rFonts w:ascii="Consolas" w:hAnsi="Consolas"/>
          <w:color w:val="333333"/>
        </w:rPr>
        <w:t>3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CB0E31">
        <w:rPr>
          <w:rFonts w:ascii="Consolas" w:hAnsi="Consolas"/>
          <w:color w:val="333333"/>
        </w:rPr>
        <w:t>мед ресурса</w:t>
      </w:r>
      <w:proofErr w:type="gramEnd"/>
      <w:r w:rsidRPr="00CB0E31">
        <w:rPr>
          <w:rFonts w:ascii="Consolas" w:hAnsi="Consolas"/>
          <w:color w:val="333333"/>
        </w:rPr>
        <w:t xml:space="preserve"> который оказывает услугу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</w:t>
      </w:r>
      <w:r w:rsidR="004E3018">
        <w:rPr>
          <w:rFonts w:ascii="Consolas" w:hAnsi="Consolas"/>
          <w:color w:val="333333"/>
        </w:rPr>
        <w:t>4" //Код причины отсутствия расписания</w:t>
      </w:r>
    </w:p>
    <w:p w:rsidR="00CB0E31" w:rsidRPr="004E3018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</w:t>
      </w:r>
      <w:r w:rsidRPr="004E3018">
        <w:rPr>
          <w:rFonts w:ascii="Consolas" w:hAnsi="Consolas"/>
          <w:color w:val="333333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E3018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4E3018" w:rsidRPr="006E38B1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38B1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2.69.1.1.1.223",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}</w:t>
      </w:r>
    </w:p>
    <w:p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2.7.100.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3761" //Идентификатор ресурса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в рамках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proofErr w:type="gramStart"/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proofErr w:type="gramEnd"/>
      <w:r w:rsidRPr="00CB0E31">
        <w:rPr>
          <w:rFonts w:ascii="Consolas" w:hAnsi="Consolas"/>
          <w:color w:val="333333"/>
        </w:rPr>
        <w:t>:1.2.643.5.1.13.13.99.2.115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1.2.643.5.1.13.13.12.2.99.9204.0.340170.284350" //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11", //Наименование кабинета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</w:t>
      </w:r>
      <w:proofErr w:type="gramStart"/>
      <w:r w:rsidRPr="00CB0E31">
        <w:rPr>
          <w:rFonts w:ascii="Consolas" w:hAnsi="Consolas"/>
          <w:color w:val="333333"/>
        </w:rPr>
        <w:t>того</w:t>
      </w:r>
      <w:proofErr w:type="gramEnd"/>
      <w:r w:rsidRPr="00CB0E31">
        <w:rPr>
          <w:rFonts w:ascii="Consolas" w:hAnsi="Consolas"/>
          <w:color w:val="333333"/>
        </w:rPr>
        <w:t xml:space="preserve">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resource</w:t>
      </w:r>
      <w:r w:rsidRPr="00CB0E31">
        <w:rPr>
          <w:rFonts w:ascii="Consolas" w:hAnsi="Consolas"/>
          <w:color w:val="333333"/>
        </w:rPr>
        <w:t>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resourceTyp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Parameters</w:t>
      </w:r>
      <w:r w:rsidRPr="00CB0E31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"id": "71cdf70d-59d6-430a-b846-68a663b288d7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arameter": [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</w:t>
      </w:r>
      <w:r w:rsidRPr="00267CC2">
        <w:rPr>
          <w:rFonts w:ascii="Consolas" w:hAnsi="Consolas"/>
          <w:color w:val="333333"/>
        </w:rPr>
        <w:t>}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    }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]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}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lastRenderedPageBreak/>
        <w:t xml:space="preserve">    ]</w:t>
      </w:r>
    </w:p>
    <w:p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67480E" w:rsidRDefault="0067480E" w:rsidP="0067480E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мер фрагмента </w:t>
      </w:r>
      <w:r>
        <w:rPr>
          <w:rFonts w:ascii="Times New Roman" w:hAnsi="Times New Roman"/>
          <w:szCs w:val="24"/>
          <w:lang w:val="en-US"/>
        </w:rPr>
        <w:t>Bundle</w:t>
      </w:r>
      <w:r w:rsidRPr="0067480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о ресурсу PractitionerRole (передача данных по региональным справочникам должностей и специальностей медицинских работников):</w:t>
      </w:r>
    </w:p>
    <w:p w:rsidR="0067480E" w:rsidRDefault="0067480E" w:rsidP="0067480E">
      <w:pPr>
        <w:pStyle w:val="a4"/>
        <w:ind w:firstLine="0"/>
        <w:rPr>
          <w:rFonts w:ascii="Times New Roman" w:hAnsi="Times New Roman"/>
          <w:szCs w:val="24"/>
        </w:rPr>
      </w:pP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":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extension": [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 w:rsidRPr="006E38B1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2.69.1.1.1.223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,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]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5.1.13.2.7.100.5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957463636" //Идентификатор ресурса </w:t>
      </w:r>
      <w:r>
        <w:rPr>
          <w:rFonts w:ascii="Consolas" w:hAnsi="Consolas"/>
          <w:color w:val="333333"/>
          <w:lang w:val="en-US"/>
        </w:rPr>
        <w:t>PractitionerRole</w:t>
      </w:r>
      <w:r>
        <w:rPr>
          <w:rFonts w:ascii="Consolas" w:hAnsi="Consolas"/>
          <w:color w:val="333333"/>
        </w:rPr>
        <w:t xml:space="preserve"> в МИС МО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]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practitioner":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organization":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</w:t>
      </w:r>
      <w:r w:rsidRPr="006E38B1">
        <w:rPr>
          <w:rFonts w:ascii="Consolas" w:hAnsi="Consolas"/>
          <w:color w:val="333333"/>
          <w:lang w:val="en-US"/>
        </w:rPr>
        <w:t>},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5.1.13.13.11.1102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5.1.13.13.11.1102.2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219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рег справочнике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lastRenderedPageBreak/>
        <w:t xml:space="preserve">                    </w:t>
      </w:r>
      <w:r w:rsidRPr="006E38B1">
        <w:rPr>
          <w:rFonts w:ascii="Consolas" w:hAnsi="Consolas"/>
          <w:color w:val="333333"/>
          <w:lang w:val="en-US"/>
        </w:rPr>
        <w:t>}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]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}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],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specialty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6E38B1">
        <w:rPr>
          <w:rFonts w:ascii="Consolas" w:hAnsi="Consolas"/>
          <w:color w:val="333333"/>
          <w:lang w:val="en-US"/>
        </w:rPr>
        <w:t>": [{</w:t>
      </w:r>
    </w:p>
    <w:p w:rsidR="0067480E" w:rsidRPr="006E38B1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6E38B1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6E38B1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6E38B1">
        <w:rPr>
          <w:rFonts w:ascii="Consolas" w:hAnsi="Consolas"/>
          <w:color w:val="333333"/>
          <w:lang w:val="en-US"/>
        </w:rPr>
        <w:t>:1.2.643.5.1.13.13.11.1066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фед справочнике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220"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рег справочнике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xt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Приём инфекционистов осуществляется на 2-ом этаже корпуса</w:t>
      </w:r>
      <w:r>
        <w:rPr>
          <w:rFonts w:ascii="Consolas" w:hAnsi="Consolas"/>
          <w:color w:val="333333"/>
        </w:rPr>
        <w:t>" //Комментарий по специальности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availabilityExceptions</w:t>
      </w:r>
      <w:r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}</w:t>
      </w:r>
    </w:p>
    <w:p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:rsidR="0067480E" w:rsidRDefault="0067480E" w:rsidP="0067480E">
      <w:pPr>
        <w:pStyle w:val="a4"/>
        <w:ind w:firstLine="0"/>
        <w:rPr>
          <w:rFonts w:ascii="Times New Roman" w:hAnsi="Times New Roman"/>
          <w:szCs w:val="24"/>
        </w:rPr>
      </w:pPr>
    </w:p>
    <w:p w:rsidR="0067480E" w:rsidRDefault="0067480E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>{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104C83">
        <w:rPr>
          <w:rFonts w:ascii="Consolas" w:hAnsi="Consolas"/>
          <w:color w:val="333333"/>
          <w:lang w:val="en-US"/>
        </w:rPr>
        <w:t>":[</w:t>
      </w:r>
      <w:proofErr w:type="gramEnd"/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{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severity":"error",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code":"invalid",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104C83">
        <w:rPr>
          <w:rFonts w:ascii="Consolas" w:hAnsi="Consolas"/>
          <w:color w:val="333333"/>
          <w:lang w:val="en-US"/>
        </w:rPr>
        <w:t>":{</w:t>
      </w:r>
      <w:proofErr w:type="gramEnd"/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104C83">
        <w:rPr>
          <w:rFonts w:ascii="Consolas" w:hAnsi="Consolas"/>
          <w:color w:val="333333"/>
          <w:lang w:val="en-US"/>
        </w:rPr>
        <w:t>":[</w:t>
      </w:r>
      <w:proofErr w:type="gramEnd"/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{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104C83">
        <w:rPr>
          <w:rFonts w:ascii="Consolas" w:hAnsi="Consolas"/>
          <w:color w:val="333333"/>
          <w:lang w:val="en-US"/>
        </w:rPr>
        <w:t>urn:oid</w:t>
      </w:r>
      <w:proofErr w:type="gramEnd"/>
      <w:r w:rsidRPr="00104C83">
        <w:rPr>
          <w:rFonts w:ascii="Consolas" w:hAnsi="Consolas"/>
          <w:color w:val="333333"/>
          <w:lang w:val="en-US"/>
        </w:rPr>
        <w:t>:1.2.643.2.69.1.1.1.166",</w:t>
      </w:r>
    </w:p>
    <w:p w:rsidR="00104C83" w:rsidRPr="006E38B1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</w:t>
      </w:r>
      <w:r w:rsidRPr="006E38B1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6E38B1">
        <w:rPr>
          <w:rFonts w:ascii="Consolas" w:hAnsi="Consolas"/>
          <w:color w:val="333333"/>
        </w:rPr>
        <w:t>":"16",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              </w:t>
      </w:r>
      <w:r w:rsidRPr="00104C83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   }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]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}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}</w:t>
      </w:r>
    </w:p>
    <w:p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]</w:t>
      </w:r>
    </w:p>
    <w:p w:rsid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>}</w:t>
      </w:r>
    </w:p>
    <w:p w:rsidR="0042113B" w:rsidRDefault="0042113B" w:rsidP="0042113B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CC0D35" w:rsidRPr="008A5E0B" w:rsidRDefault="00CC0D35" w:rsidP="00CC0D35">
      <w:pPr>
        <w:pStyle w:val="2"/>
        <w:numPr>
          <w:ilvl w:val="1"/>
          <w:numId w:val="6"/>
        </w:numPr>
      </w:pPr>
      <w:bookmarkStart w:id="64" w:name="_Toc97121021"/>
      <w:r w:rsidRPr="00836F2F">
        <w:lastRenderedPageBreak/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bookmarkEnd w:id="64"/>
    </w:p>
    <w:p w:rsidR="00CC0D35" w:rsidRDefault="00CC0D35" w:rsidP="00CC0D35">
      <w:pPr>
        <w:pStyle w:val="a9"/>
      </w:pPr>
      <w:r w:rsidRPr="007122D0">
        <w:t xml:space="preserve">Данный метод используется для </w:t>
      </w:r>
      <w:r>
        <w:t xml:space="preserve">поиска в целевой МО доступных талонов </w:t>
      </w:r>
      <w:r w:rsidR="00597CF4">
        <w:t xml:space="preserve">по медицинскому ресурсу </w:t>
      </w:r>
      <w:r>
        <w:t xml:space="preserve">для записи на </w:t>
      </w:r>
      <w:r w:rsidR="00597CF4">
        <w:t>вакцинацию</w:t>
      </w:r>
      <w:r>
        <w:t>. В качестве медицинских ресурсов могут выступать как медицинские работники, так и кабинеты.</w:t>
      </w:r>
    </w:p>
    <w:p w:rsidR="00CC0D35" w:rsidRDefault="00CC0D35" w:rsidP="00CC0D3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597CF4" w:rsidRPr="000F4375">
        <w:t>[base]/</w:t>
      </w:r>
      <w:r w:rsidR="00597CF4">
        <w:rPr>
          <w:lang w:val="en-US"/>
        </w:rPr>
        <w:t>api</w:t>
      </w:r>
      <w:r w:rsidR="00597CF4">
        <w:t>/</w:t>
      </w:r>
      <w:r w:rsidR="00597CF4" w:rsidRPr="000F4375">
        <w:t>appointment/</w:t>
      </w:r>
      <w:r w:rsidR="00597CF4" w:rsidRPr="00F37257">
        <w:t>vaccination</w:t>
      </w:r>
      <w:r w:rsidR="00597CF4" w:rsidRPr="000F4375">
        <w:t>/fhir/$</w:t>
      </w:r>
      <w:r w:rsidR="00597CF4" w:rsidRPr="00597CF4">
        <w:t>searchslots</w:t>
      </w:r>
      <w:r w:rsidR="00597CF4" w:rsidRPr="000F4375">
        <w:t>.</w:t>
      </w:r>
    </w:p>
    <w:p w:rsidR="00CC0D35" w:rsidRDefault="00CC0D35" w:rsidP="00CC0D3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CC0D35" w:rsidRDefault="00CC0D35" w:rsidP="00CC0D35">
      <w:pPr>
        <w:pStyle w:val="a9"/>
      </w:pPr>
      <w:r w:rsidRPr="000C6DEF">
        <w:t xml:space="preserve">На </w:t>
      </w:r>
      <w:r w:rsidR="00597CF4">
        <w:fldChar w:fldCharType="begin"/>
      </w:r>
      <w:r w:rsidR="00597CF4">
        <w:instrText xml:space="preserve"> REF _Ref75877295 \h  \* MERGEFORMAT </w:instrText>
      </w:r>
      <w:r w:rsidR="00597CF4">
        <w:fldChar w:fldCharType="separate"/>
      </w:r>
      <w:r w:rsidR="00597CF4" w:rsidRPr="00597CF4">
        <w:t>Рисун</w:t>
      </w:r>
      <w:r w:rsidR="00597CF4">
        <w:t>ке</w:t>
      </w:r>
      <w:r w:rsidR="00597CF4" w:rsidRPr="00597CF4">
        <w:t xml:space="preserve"> 5</w:t>
      </w:r>
      <w:r w:rsidR="00597CF4">
        <w:fldChar w:fldCharType="end"/>
      </w:r>
      <w:r w:rsidR="00597CF4">
        <w:t xml:space="preserve"> </w:t>
      </w:r>
      <w:r w:rsidRPr="000C6DEF">
        <w:t>представлена схема информационного взаимодействия в рамках метода «</w:t>
      </w:r>
      <w:r w:rsidR="00597CF4" w:rsidRPr="00836F2F">
        <w:t xml:space="preserve">Поиск </w:t>
      </w:r>
      <w:r w:rsidR="00597CF4" w:rsidRPr="003105DA">
        <w:t>доступных талонов</w:t>
      </w:r>
      <w:r w:rsidR="00597CF4">
        <w:t xml:space="preserve"> </w:t>
      </w:r>
      <w:r w:rsidR="00597CF4" w:rsidRPr="00836F2F">
        <w:t xml:space="preserve">для </w:t>
      </w:r>
      <w:r w:rsidR="00597CF4" w:rsidRPr="003105DA">
        <w:t>записи на вакцинацию</w:t>
      </w:r>
      <w:r w:rsidR="00597CF4" w:rsidRPr="00836F2F">
        <w:t xml:space="preserve"> ($searchslots)</w:t>
      </w:r>
      <w:r w:rsidRPr="000C6DEF">
        <w:t>».</w:t>
      </w:r>
    </w:p>
    <w:p w:rsidR="00CC0D35" w:rsidRPr="002E6C0F" w:rsidRDefault="00356750" w:rsidP="00CC0D35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7" type="#_x0000_t75" style="width:467.25pt;height:285pt" o:ole="">
            <v:imagedata r:id="rId22" o:title=""/>
          </v:shape>
          <o:OLEObject Type="Embed" ProgID="Visio.Drawing.15" ShapeID="_x0000_i1027" DrawAspect="Content" ObjectID="_1707736317" r:id="rId23"/>
        </w:object>
      </w:r>
      <w:r w:rsidR="00CC0D35">
        <w:rPr>
          <w:sz w:val="24"/>
          <w:szCs w:val="24"/>
        </w:rPr>
        <w:tab/>
      </w:r>
    </w:p>
    <w:p w:rsidR="00CC0D35" w:rsidRPr="000C6DEF" w:rsidRDefault="00CC0D35" w:rsidP="00CC0D35">
      <w:pPr>
        <w:jc w:val="center"/>
      </w:pPr>
      <w:bookmarkStart w:id="65" w:name="_Ref75877295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97CF4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6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>Поиск доступных талонов для записи на вакцинацию ($searchslots)</w:t>
      </w:r>
      <w:r w:rsidRPr="000C6DEF">
        <w:rPr>
          <w:b/>
          <w:sz w:val="24"/>
          <w:szCs w:val="24"/>
        </w:rPr>
        <w:t>»</w:t>
      </w:r>
    </w:p>
    <w:p w:rsidR="00CC0D35" w:rsidRPr="00993643" w:rsidRDefault="00CC0D35" w:rsidP="00CC0D35">
      <w:pPr>
        <w:pStyle w:val="a9"/>
      </w:pPr>
      <w:r w:rsidRPr="00993643">
        <w:t>Описание схемы:</w:t>
      </w:r>
    </w:p>
    <w:p w:rsidR="004669A2" w:rsidRPr="00993643" w:rsidRDefault="004669A2" w:rsidP="008C7D17">
      <w:pPr>
        <w:pStyle w:val="a9"/>
        <w:numPr>
          <w:ilvl w:val="0"/>
          <w:numId w:val="43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094FC0" w:rsidRPr="00094FC0">
        <w:t>Таблиц</w:t>
      </w:r>
      <w:r w:rsidR="00094FC0">
        <w:t>е</w:t>
      </w:r>
      <w:r w:rsidR="00094FC0" w:rsidRPr="00094FC0">
        <w:t xml:space="preserve"> 10</w:t>
      </w:r>
      <w:r>
        <w:fldChar w:fldCharType="end"/>
      </w:r>
      <w:r w:rsidRPr="00FE252A">
        <w:t>.</w:t>
      </w:r>
    </w:p>
    <w:p w:rsidR="004669A2" w:rsidRPr="00FE252A" w:rsidRDefault="004669A2" w:rsidP="008C7D17">
      <w:pPr>
        <w:pStyle w:val="a9"/>
        <w:numPr>
          <w:ilvl w:val="0"/>
          <w:numId w:val="43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267CC2" w:rsidRPr="00267CC2">
        <w:t>Таблиц</w:t>
      </w:r>
      <w:r w:rsidR="00267CC2">
        <w:t>е</w:t>
      </w:r>
      <w:r w:rsidR="00267CC2" w:rsidRPr="00267CC2">
        <w:t xml:space="preserve"> 10</w:t>
      </w:r>
      <w:r>
        <w:fldChar w:fldCharType="end"/>
      </w:r>
      <w:r w:rsidRPr="00FE252A">
        <w:t>.</w:t>
      </w:r>
    </w:p>
    <w:p w:rsidR="004669A2" w:rsidRPr="00993643" w:rsidRDefault="004669A2" w:rsidP="008C7D17">
      <w:pPr>
        <w:pStyle w:val="a9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:rsidR="004669A2" w:rsidRDefault="004669A2" w:rsidP="008C7D17">
      <w:pPr>
        <w:pStyle w:val="a9"/>
        <w:numPr>
          <w:ilvl w:val="0"/>
          <w:numId w:val="43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:rsidR="00CC0D35" w:rsidRDefault="00CC0D35" w:rsidP="00CC0D3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66" w:name="_Toc97121022"/>
      <w:r>
        <w:t>Описание параметров запроса</w:t>
      </w:r>
      <w:bookmarkEnd w:id="66"/>
    </w:p>
    <w:p w:rsidR="00CC0D35" w:rsidRDefault="00CC0D35" w:rsidP="00CC0D35">
      <w:pPr>
        <w:pStyle w:val="a9"/>
      </w:pPr>
      <w:r>
        <w:t xml:space="preserve">В </w:t>
      </w:r>
      <w:r w:rsidR="004669A2">
        <w:fldChar w:fldCharType="begin"/>
      </w:r>
      <w:r w:rsidR="004669A2">
        <w:instrText xml:space="preserve"> REF _Ref75877658 \h  \* MERGEFORMAT </w:instrText>
      </w:r>
      <w:r w:rsidR="004669A2">
        <w:fldChar w:fldCharType="separate"/>
      </w:r>
      <w:r w:rsidR="00094FC0" w:rsidRPr="00094FC0">
        <w:t>Таблиц</w:t>
      </w:r>
      <w:r w:rsidR="00094FC0">
        <w:t>е</w:t>
      </w:r>
      <w:r w:rsidR="00094FC0" w:rsidRPr="00094FC0">
        <w:t xml:space="preserve"> 10</w:t>
      </w:r>
      <w:r w:rsidR="004669A2">
        <w:fldChar w:fldCharType="end"/>
      </w:r>
      <w:r w:rsidR="004669A2">
        <w:t xml:space="preserve"> </w:t>
      </w:r>
      <w:r>
        <w:t xml:space="preserve">представлено описание параметров запроса метода </w:t>
      </w:r>
      <w:r w:rsidRPr="00836F2F">
        <w:t>$searchslots</w:t>
      </w:r>
      <w:r>
        <w:t>.</w:t>
      </w:r>
    </w:p>
    <w:p w:rsidR="00CC0D35" w:rsidRDefault="00CC0D35" w:rsidP="00CC0D35">
      <w:pPr>
        <w:pStyle w:val="aff"/>
        <w:ind w:left="0"/>
        <w:jc w:val="left"/>
        <w:rPr>
          <w:sz w:val="24"/>
        </w:rPr>
      </w:pPr>
      <w:bookmarkStart w:id="67" w:name="_Ref7587765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94FC0">
        <w:rPr>
          <w:noProof/>
          <w:sz w:val="24"/>
        </w:rPr>
        <w:t>10</w:t>
      </w:r>
      <w:r w:rsidRPr="00DD093C">
        <w:rPr>
          <w:sz w:val="24"/>
        </w:rPr>
        <w:fldChar w:fldCharType="end"/>
      </w:r>
      <w:bookmarkEnd w:id="67"/>
      <w:r w:rsidRPr="00DD093C">
        <w:rPr>
          <w:sz w:val="24"/>
        </w:rPr>
        <w:t xml:space="preserve"> – Описание параметров запроса метода </w:t>
      </w:r>
      <w:r w:rsidRPr="00F223B4">
        <w:rPr>
          <w:sz w:val="24"/>
        </w:rPr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4669A2" w:rsidRPr="00C9379F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4669A2" w:rsidRPr="00BC6E8A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669A2" w:rsidRPr="00B171E7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669A2" w:rsidRPr="0002456C" w:rsidRDefault="004669A2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:rsidR="004669A2" w:rsidRDefault="004669A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:rsidR="004669A2" w:rsidRDefault="004669A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 w:rsidRPr="004669A2">
              <w:rPr>
                <w:sz w:val="24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:rsidR="004669A2" w:rsidRPr="00645548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4669A2">
              <w:rPr>
                <w:sz w:val="24"/>
              </w:rPr>
              <w:t>searchslots</w:t>
            </w:r>
            <w:r>
              <w:rPr>
                <w:sz w:val="24"/>
              </w:rPr>
              <w:t xml:space="preserve"> необходимо отдать доступные талоны по медицинским ресурсам, осуществляющим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4669A2" w:rsidRPr="007820E2" w:rsidRDefault="004669A2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4669A2" w:rsidRPr="00645548" w:rsidRDefault="004669A2" w:rsidP="009E37E3">
            <w:pPr>
              <w:pStyle w:val="aa"/>
              <w:rPr>
                <w:sz w:val="24"/>
              </w:rPr>
            </w:pP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4669A2" w:rsidRPr="007820E2" w:rsidRDefault="004669A2" w:rsidP="009E37E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2"/>
                <w:numId w:val="4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4669A2" w:rsidRPr="00BC6E8A" w:rsidRDefault="004669A2" w:rsidP="009E37E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4669A2" w:rsidRPr="00CF4572" w:rsidRDefault="004669A2" w:rsidP="009E37E3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8810C7" w:rsidRDefault="004669A2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669A2" w:rsidRPr="00B80390" w:rsidRDefault="004669A2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cheduleId</w:t>
            </w:r>
          </w:p>
        </w:tc>
        <w:tc>
          <w:tcPr>
            <w:tcW w:w="1134" w:type="dxa"/>
          </w:tcPr>
          <w:p w:rsidR="004669A2" w:rsidRDefault="004669A2" w:rsidP="004669A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4669A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B419F7" w:rsidRPr="000863D7" w:rsidRDefault="004669A2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Идентификатор расписания мед</w:t>
            </w:r>
            <w:r>
              <w:rPr>
                <w:sz w:val="24"/>
              </w:rPr>
              <w:t xml:space="preserve">ицинского </w:t>
            </w:r>
            <w:r w:rsidRPr="004669A2">
              <w:rPr>
                <w:sz w:val="24"/>
              </w:rPr>
              <w:t>ресурса</w:t>
            </w:r>
            <w:r w:rsidR="00B419F7" w:rsidRPr="00B419F7">
              <w:rPr>
                <w:sz w:val="24"/>
              </w:rPr>
              <w:t xml:space="preserve"> </w:t>
            </w:r>
            <w:r w:rsidR="00B419F7" w:rsidRPr="000863D7">
              <w:rPr>
                <w:sz w:val="24"/>
              </w:rPr>
              <w:t>из соответствующего справочника целевой МИС</w:t>
            </w:r>
            <w:r w:rsidR="00B419F7" w:rsidRPr="00E87D6C">
              <w:rPr>
                <w:sz w:val="24"/>
              </w:rPr>
              <w:t xml:space="preserve"> (</w:t>
            </w:r>
            <w:r w:rsidR="00B419F7">
              <w:rPr>
                <w:sz w:val="24"/>
              </w:rPr>
              <w:t xml:space="preserve">значение </w:t>
            </w:r>
            <w:r w:rsidR="00B419F7">
              <w:rPr>
                <w:sz w:val="24"/>
                <w:lang w:val="en-US"/>
              </w:rPr>
              <w:t>S</w:t>
            </w:r>
            <w:r w:rsidR="00B419F7" w:rsidRPr="004669A2">
              <w:rPr>
                <w:sz w:val="24"/>
                <w:lang w:val="en-US"/>
              </w:rPr>
              <w:t>chedule</w:t>
            </w:r>
            <w:r w:rsidR="00B419F7" w:rsidRPr="00887724">
              <w:rPr>
                <w:sz w:val="24"/>
              </w:rPr>
              <w:t>.</w:t>
            </w:r>
            <w:r w:rsidR="00B419F7">
              <w:rPr>
                <w:sz w:val="24"/>
                <w:lang w:val="en-US"/>
              </w:rPr>
              <w:t>i</w:t>
            </w:r>
            <w:r w:rsidR="00B419F7" w:rsidRPr="00887724">
              <w:rPr>
                <w:sz w:val="24"/>
              </w:rPr>
              <w:t>dentifier.value</w:t>
            </w:r>
            <w:r w:rsidR="00B419F7" w:rsidRPr="00E87D6C">
              <w:rPr>
                <w:sz w:val="24"/>
              </w:rPr>
              <w:t>)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tartDateTimeRange</w:t>
            </w:r>
          </w:p>
        </w:tc>
        <w:tc>
          <w:tcPr>
            <w:tcW w:w="1134" w:type="dxa"/>
          </w:tcPr>
          <w:p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:rsidR="004669A2" w:rsidRPr="00CE01C9" w:rsidRDefault="004669A2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начала периода предоставления информации о наличии/отсутствии свободных слотов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endDateTimeRange</w:t>
            </w:r>
          </w:p>
        </w:tc>
        <w:tc>
          <w:tcPr>
            <w:tcW w:w="1134" w:type="dxa"/>
          </w:tcPr>
          <w:p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4669A2" w:rsidRPr="004669A2" w:rsidRDefault="004669A2" w:rsidP="004669A2">
            <w:pPr>
              <w:pStyle w:val="aa"/>
              <w:rPr>
                <w:sz w:val="24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:rsidR="004669A2" w:rsidRPr="00CE01C9" w:rsidRDefault="004669A2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окончания периода предоставления информации о наличии/отсутствии свободных слотов</w:t>
            </w:r>
          </w:p>
        </w:tc>
      </w:tr>
    </w:tbl>
    <w:p w:rsidR="004669A2" w:rsidRDefault="004669A2" w:rsidP="004669A2"/>
    <w:p w:rsidR="00CC0D35" w:rsidRDefault="00CC0D35" w:rsidP="00CC0D35">
      <w:pPr>
        <w:pStyle w:val="30"/>
        <w:numPr>
          <w:ilvl w:val="2"/>
          <w:numId w:val="6"/>
        </w:numPr>
      </w:pPr>
      <w:bookmarkStart w:id="68" w:name="_Ref75877724"/>
      <w:bookmarkStart w:id="69" w:name="_Toc97121023"/>
      <w:r>
        <w:t>Описание выходных данных</w:t>
      </w:r>
      <w:bookmarkEnd w:id="68"/>
      <w:bookmarkEnd w:id="69"/>
    </w:p>
    <w:p w:rsidR="00CC0D35" w:rsidRDefault="00CC0D35" w:rsidP="00CC0D35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 доступных талон</w:t>
      </w:r>
      <w:r w:rsidR="00D56E86">
        <w:t>ах</w:t>
      </w:r>
      <w:r>
        <w:t xml:space="preserve"> </w:t>
      </w:r>
      <w:r w:rsidR="00D56E86">
        <w:t xml:space="preserve">по медицинскому ресурсу </w:t>
      </w:r>
      <w:r>
        <w:t xml:space="preserve">для записи на </w:t>
      </w:r>
      <w:r w:rsidR="00D56E86">
        <w:t>вакцинацию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094FC0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094FC0" w:rsidRDefault="00094FC0" w:rsidP="00094FC0">
      <w:pPr>
        <w:pStyle w:val="a9"/>
      </w:pPr>
      <w:r>
        <w:lastRenderedPageBreak/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094FC0" w:rsidRDefault="00094FC0" w:rsidP="00094F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</w:t>
      </w:r>
      <w:proofErr w:type="gramStart"/>
      <w:r>
        <w:rPr>
          <w:rFonts w:ascii="Consolas" w:hAnsi="Consolas"/>
          <w:color w:val="333333"/>
        </w:rPr>
        <w:t>/[</w:t>
      </w:r>
      <w:proofErr w:type="gramEnd"/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:rsidR="00094FC0" w:rsidRPr="00094FC0" w:rsidRDefault="00094FC0" w:rsidP="00094FC0">
      <w:pPr>
        <w:pStyle w:val="a9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:rsidR="00CC0D35" w:rsidRDefault="00CC0D35" w:rsidP="00CC0D3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124 \h  \* MERGEFORMAT </w:instrText>
      </w:r>
      <w:r w:rsidR="00356750">
        <w:fldChar w:fldCharType="separate"/>
      </w:r>
      <w:r w:rsidR="00094FC0" w:rsidRPr="00094FC0">
        <w:t>Таблиц</w:t>
      </w:r>
      <w:r w:rsidR="00094FC0">
        <w:t>е</w:t>
      </w:r>
      <w:r w:rsidR="00094FC0" w:rsidRPr="00094FC0">
        <w:t xml:space="preserve"> 11</w:t>
      </w:r>
      <w:r w:rsidR="00356750">
        <w:fldChar w:fldCharType="end"/>
      </w:r>
      <w:r w:rsidRPr="00DB198E">
        <w:t>.</w:t>
      </w:r>
    </w:p>
    <w:p w:rsidR="00CC0D35" w:rsidRPr="00874E09" w:rsidRDefault="00CC0D35" w:rsidP="00CC0D35">
      <w:pPr>
        <w:pStyle w:val="aff"/>
        <w:ind w:left="0"/>
        <w:jc w:val="left"/>
        <w:rPr>
          <w:sz w:val="24"/>
        </w:rPr>
      </w:pPr>
      <w:bookmarkStart w:id="70" w:name="_Ref7587812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67CC2">
        <w:rPr>
          <w:noProof/>
          <w:sz w:val="24"/>
        </w:rPr>
        <w:t>11</w:t>
      </w:r>
      <w:r w:rsidRPr="00F636EB">
        <w:rPr>
          <w:sz w:val="24"/>
        </w:rPr>
        <w:fldChar w:fldCharType="end"/>
      </w:r>
      <w:bookmarkEnd w:id="70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CC0D35" w:rsidRPr="00C9379F" w:rsidTr="00CC0D3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CC0D35" w:rsidRPr="00BC6E8A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CC0D35" w:rsidRPr="00B171E7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C0D35" w:rsidRPr="009538A8" w:rsidTr="00CC0D35">
        <w:tc>
          <w:tcPr>
            <w:tcW w:w="562" w:type="dxa"/>
          </w:tcPr>
          <w:p w:rsidR="00CC0D35" w:rsidRPr="00EB7225" w:rsidRDefault="00CC0D35" w:rsidP="008C7D17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C0D35" w:rsidRPr="00BC6E8A" w:rsidRDefault="00CC0D35" w:rsidP="00CC0D35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CC0D35" w:rsidRPr="00BC6E8A" w:rsidRDefault="00CC0D35" w:rsidP="00CC0D3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CC0D35" w:rsidRPr="00874E09" w:rsidRDefault="00CC0D35" w:rsidP="00CC0D35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356750">
              <w:rPr>
                <w:sz w:val="24"/>
              </w:rPr>
              <w:t>на вакцинацию</w:t>
            </w:r>
          </w:p>
        </w:tc>
      </w:tr>
    </w:tbl>
    <w:p w:rsidR="00CC0D35" w:rsidRDefault="00CC0D35" w:rsidP="00CC0D35">
      <w:pPr>
        <w:pStyle w:val="a9"/>
        <w:ind w:firstLine="0"/>
        <w:rPr>
          <w:b/>
          <w:sz w:val="24"/>
          <w:szCs w:val="24"/>
        </w:rPr>
      </w:pPr>
    </w:p>
    <w:p w:rsidR="00CC0D35" w:rsidRDefault="00CC0D35" w:rsidP="00CC0D35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209 \h  \* MERGEFORMAT </w:instrText>
      </w:r>
      <w:r w:rsidR="00356750">
        <w:fldChar w:fldCharType="separate"/>
      </w:r>
      <w:r w:rsidR="00356750" w:rsidRPr="00356750">
        <w:t>Рисун</w:t>
      </w:r>
      <w:r w:rsidR="00356750">
        <w:t>ке</w:t>
      </w:r>
      <w:r w:rsidR="00356750" w:rsidRPr="00356750">
        <w:t xml:space="preserve"> 6</w:t>
      </w:r>
      <w:r w:rsidR="00356750">
        <w:fldChar w:fldCharType="end"/>
      </w:r>
      <w:r>
        <w:t>.</w:t>
      </w:r>
    </w:p>
    <w:p w:rsidR="00CC0D35" w:rsidRDefault="00094FC0" w:rsidP="00CC0D35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E744356" wp14:editId="41D55430">
            <wp:extent cx="5934075" cy="3800475"/>
            <wp:effectExtent l="0" t="0" r="9525" b="9525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0D35" w:rsidRDefault="00CC0D35" w:rsidP="00CC0D35">
      <w:pPr>
        <w:pStyle w:val="a9"/>
        <w:ind w:firstLine="0"/>
        <w:jc w:val="center"/>
        <w:rPr>
          <w:b/>
          <w:sz w:val="24"/>
          <w:szCs w:val="24"/>
        </w:rPr>
      </w:pPr>
      <w:bookmarkStart w:id="71" w:name="_Ref7587820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56750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7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81C6E">
        <w:rPr>
          <w:b/>
          <w:sz w:val="24"/>
          <w:szCs w:val="24"/>
        </w:rPr>
        <w:t>$searchslots</w:t>
      </w:r>
    </w:p>
    <w:p w:rsidR="00CC0D35" w:rsidRDefault="00CC0D35" w:rsidP="00CC0D35">
      <w:pPr>
        <w:pStyle w:val="a9"/>
      </w:pPr>
    </w:p>
    <w:p w:rsidR="00CC0D35" w:rsidRDefault="00CC0D35" w:rsidP="00CC0D35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CC0D35" w:rsidRPr="007C34AB" w:rsidRDefault="00CC0D35" w:rsidP="00CC0D35">
      <w:pPr>
        <w:pStyle w:val="30"/>
        <w:numPr>
          <w:ilvl w:val="3"/>
          <w:numId w:val="6"/>
        </w:numPr>
        <w:ind w:left="851" w:hanging="142"/>
      </w:pPr>
      <w:bookmarkStart w:id="72" w:name="_Toc97121024"/>
      <w:r>
        <w:rPr>
          <w:lang w:val="en-US"/>
        </w:rPr>
        <w:t>Slot</w:t>
      </w:r>
      <w:bookmarkEnd w:id="72"/>
    </w:p>
    <w:p w:rsidR="00CC0D35" w:rsidRPr="00EB3804" w:rsidRDefault="00CC0D35" w:rsidP="00CC0D35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356750">
        <w:t>на вакцинацию</w:t>
      </w:r>
      <w:r>
        <w:t>.</w:t>
      </w:r>
    </w:p>
    <w:p w:rsidR="00CC0D35" w:rsidRPr="00EB3804" w:rsidRDefault="00CC0D35" w:rsidP="00CC0D35">
      <w:pPr>
        <w:pStyle w:val="a9"/>
      </w:pPr>
      <w:r>
        <w:t>В</w:t>
      </w:r>
      <w:r w:rsidRPr="00F636EB">
        <w:t xml:space="preserve"> </w:t>
      </w:r>
      <w:r w:rsidR="00356750">
        <w:fldChar w:fldCharType="begin"/>
      </w:r>
      <w:r w:rsidR="00356750">
        <w:instrText xml:space="preserve"> REF _Ref75878271 \h  \* MERGEFORMAT </w:instrText>
      </w:r>
      <w:r w:rsidR="00356750">
        <w:fldChar w:fldCharType="separate"/>
      </w:r>
      <w:r w:rsidR="00267CC2" w:rsidRPr="00267CC2">
        <w:t>Таблиц</w:t>
      </w:r>
      <w:r w:rsidR="00267CC2">
        <w:t>е</w:t>
      </w:r>
      <w:r w:rsidR="00267CC2" w:rsidRPr="00267CC2">
        <w:t xml:space="preserve"> 12</w:t>
      </w:r>
      <w:r w:rsidR="00356750">
        <w:fldChar w:fldCharType="end"/>
      </w:r>
      <w:r w:rsidR="00356750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C0D35" w:rsidRDefault="00CC0D35" w:rsidP="00CC0D35">
      <w:pPr>
        <w:pStyle w:val="aff"/>
        <w:ind w:left="0"/>
        <w:jc w:val="left"/>
        <w:rPr>
          <w:sz w:val="24"/>
          <w:lang w:val="en-US"/>
        </w:rPr>
      </w:pPr>
      <w:bookmarkStart w:id="73" w:name="_Ref7587827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67CC2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7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094FC0" w:rsidTr="00094FC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094FC0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094FC0" w:rsidRPr="00094FC0" w:rsidRDefault="00094FC0" w:rsidP="00094FC0"/>
    <w:p w:rsidR="00CC0D35" w:rsidRPr="00D42820" w:rsidRDefault="00CC0D35" w:rsidP="00CC0D35">
      <w:pPr>
        <w:pStyle w:val="30"/>
        <w:numPr>
          <w:ilvl w:val="2"/>
          <w:numId w:val="6"/>
        </w:numPr>
      </w:pPr>
      <w:bookmarkStart w:id="74" w:name="_Toc97121025"/>
      <w:r>
        <w:lastRenderedPageBreak/>
        <w:t>Запрос</w:t>
      </w:r>
      <w:bookmarkEnd w:id="74"/>
    </w:p>
    <w:p w:rsidR="00CC0D35" w:rsidRPr="00187421" w:rsidRDefault="00CC0D35" w:rsidP="00CC0D35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A935D2">
        <w:rPr>
          <w:rFonts w:ascii="Courier New" w:hAnsi="Courier New" w:cs="Courier New"/>
          <w:sz w:val="20"/>
          <w:lang w:val="en-US"/>
        </w:rPr>
        <w:t>/</w:t>
      </w:r>
      <w:r w:rsidR="009E37E3" w:rsidRPr="009E37E3">
        <w:rPr>
          <w:rFonts w:ascii="Courier New" w:hAnsi="Courier New" w:cs="Courier New"/>
          <w:sz w:val="20"/>
          <w:lang w:val="en-US"/>
        </w:rPr>
        <w:t>appointment/vaccination/fhir/$searchslots</w:t>
      </w:r>
    </w:p>
    <w:p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267CC2">
        <w:rPr>
          <w:rFonts w:ascii="Consolas" w:hAnsi="Consolas"/>
          <w:color w:val="333333"/>
          <w:lang w:val="en-US"/>
        </w:rPr>
        <w:t>":[</w:t>
      </w:r>
      <w:proofErr w:type="gramEnd"/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organizationId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</w:t>
      </w:r>
      <w:r w:rsidRPr="00267CC2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</w:t>
      </w:r>
      <w:r w:rsidRPr="00267CC2">
        <w:rPr>
          <w:rFonts w:ascii="Consolas" w:hAnsi="Consolas"/>
          <w:color w:val="333333"/>
          <w:lang w:val="en-US"/>
        </w:rPr>
        <w:t>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infectionId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CodeableConcept</w:t>
      </w:r>
      <w:proofErr w:type="gramStart"/>
      <w:r w:rsidRPr="00267CC2">
        <w:rPr>
          <w:rFonts w:ascii="Consolas" w:hAnsi="Consolas"/>
          <w:color w:val="333333"/>
          <w:lang w:val="en-US"/>
        </w:rPr>
        <w:t>":{</w:t>
      </w:r>
      <w:proofErr w:type="gramEnd"/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267CC2">
        <w:rPr>
          <w:rFonts w:ascii="Consolas" w:hAnsi="Consolas"/>
          <w:color w:val="333333"/>
          <w:lang w:val="en-US"/>
        </w:rPr>
        <w:t>":[</w:t>
      </w:r>
      <w:proofErr w:type="gramEnd"/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267CC2">
        <w:rPr>
          <w:rFonts w:ascii="Consolas" w:hAnsi="Consolas"/>
          <w:color w:val="333333"/>
          <w:lang w:val="en-US"/>
        </w:rPr>
        <w:t>urn:oid</w:t>
      </w:r>
      <w:proofErr w:type="gramEnd"/>
      <w:r w:rsidRPr="00267CC2">
        <w:rPr>
          <w:rFonts w:ascii="Consolas" w:hAnsi="Consolas"/>
          <w:color w:val="333333"/>
          <w:lang w:val="en-US"/>
        </w:rPr>
        <w:t>:1.2.643.2.69.1.1.1.130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267CC2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267CC2">
        <w:rPr>
          <w:rFonts w:ascii="Consolas" w:hAnsi="Consolas"/>
          <w:color w:val="333333"/>
        </w:rPr>
        <w:t xml:space="preserve">":"3" //Код инфекции. </w:t>
      </w:r>
      <w:r w:rsidRPr="00267CC2">
        <w:rPr>
          <w:rFonts w:ascii="Consolas" w:hAnsi="Consolas"/>
          <w:color w:val="333333"/>
          <w:lang w:val="en-US"/>
        </w:rPr>
        <w:t>OID</w:t>
      </w:r>
      <w:r w:rsidRPr="00267CC2">
        <w:rPr>
          <w:rFonts w:ascii="Consolas" w:hAnsi="Consolas"/>
          <w:color w:val="333333"/>
        </w:rPr>
        <w:t xml:space="preserve"> справочника: 1.2.643.2.69.1.1.1.130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       </w:t>
      </w:r>
      <w:r w:rsidRPr="00267CC2">
        <w:rPr>
          <w:rFonts w:ascii="Consolas" w:hAnsi="Consolas"/>
          <w:color w:val="333333"/>
          <w:lang w:val="en-US"/>
        </w:rPr>
        <w:t>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267CC2">
        <w:rPr>
          <w:rFonts w:ascii="Consolas" w:hAnsi="Consolas"/>
          <w:color w:val="333333"/>
          <w:lang w:val="en-US"/>
        </w:rPr>
        <w:t>urn:oid</w:t>
      </w:r>
      <w:proofErr w:type="gramEnd"/>
      <w:r w:rsidRPr="00267CC2">
        <w:rPr>
          <w:rFonts w:ascii="Consolas" w:hAnsi="Consolas"/>
          <w:color w:val="333333"/>
          <w:lang w:val="en-US"/>
        </w:rPr>
        <w:t>:1.2.643.2.69.1.1.1.130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code":"5" //Код инфекции. OID справочника: 1.2.643.2.69.1.1.1.130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]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patientId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String":"8928" //Идентификатор пациента в МИС МО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scheduleId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String":"771f0cdc-2e7f-4e3a-99b1-da68d2b196c8" //Идентификатор расписания мед ресурс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</w:t>
      </w:r>
      <w:r w:rsidRPr="00267CC2">
        <w:rPr>
          <w:rFonts w:ascii="Consolas" w:hAnsi="Consolas"/>
          <w:color w:val="333333"/>
        </w:rPr>
        <w:t>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name</w:t>
      </w:r>
      <w:r w:rsidRPr="00267CC2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startDateTimeRange</w:t>
      </w:r>
      <w:r w:rsidRPr="00267CC2">
        <w:rPr>
          <w:rFonts w:ascii="Consolas" w:hAnsi="Consolas"/>
          <w:color w:val="333333"/>
        </w:rPr>
        <w:t>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2021-05-0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name</w:t>
      </w:r>
      <w:r w:rsidRPr="00267CC2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endDateTimeRange</w:t>
      </w:r>
      <w:r w:rsidRPr="00267CC2">
        <w:rPr>
          <w:rFonts w:ascii="Consolas" w:hAnsi="Consolas"/>
          <w:color w:val="333333"/>
        </w:rPr>
        <w:t>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2021-05-19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</w:t>
      </w:r>
      <w:r w:rsidRPr="00267CC2">
        <w:rPr>
          <w:rFonts w:ascii="Consolas" w:hAnsi="Consolas"/>
          <w:color w:val="333333"/>
          <w:lang w:val="en-US"/>
        </w:rPr>
        <w:t>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]</w:t>
      </w:r>
    </w:p>
    <w:p w:rsid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}</w:t>
      </w:r>
    </w:p>
    <w:p w:rsidR="00CC0D35" w:rsidRPr="00D42062" w:rsidRDefault="00CC0D35" w:rsidP="00CC0D35">
      <w:pPr>
        <w:pStyle w:val="30"/>
        <w:numPr>
          <w:ilvl w:val="2"/>
          <w:numId w:val="6"/>
        </w:numPr>
      </w:pPr>
      <w:bookmarkStart w:id="75" w:name="_Ref75878321"/>
      <w:bookmarkStart w:id="76" w:name="_Toc97121026"/>
      <w:r>
        <w:lastRenderedPageBreak/>
        <w:t>Ответ</w:t>
      </w:r>
      <w:bookmarkEnd w:id="75"/>
      <w:bookmarkEnd w:id="76"/>
    </w:p>
    <w:p w:rsidR="00CC0D35" w:rsidRPr="0042113B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type": "collection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entry": [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267CC2">
        <w:rPr>
          <w:rFonts w:ascii="Consolas" w:hAnsi="Consolas"/>
          <w:color w:val="333333"/>
          <w:lang w:val="en-US"/>
        </w:rPr>
        <w:t>urn:oid</w:t>
      </w:r>
      <w:proofErr w:type="gramEnd"/>
      <w:r w:rsidRPr="00267CC2">
        <w:rPr>
          <w:rFonts w:ascii="Consolas" w:hAnsi="Consolas"/>
          <w:color w:val="333333"/>
          <w:lang w:val="en-US"/>
        </w:rPr>
        <w:t>:1.2.643.5.1.13.2.7.100.5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1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3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7" //Номер талона в очереди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267CC2">
        <w:rPr>
          <w:rFonts w:ascii="Consolas" w:hAnsi="Consolas"/>
          <w:color w:val="333333"/>
          <w:lang w:val="en-US"/>
        </w:rPr>
        <w:t>},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267CC2">
        <w:rPr>
          <w:rFonts w:ascii="Consolas" w:hAnsi="Consolas"/>
          <w:color w:val="333333"/>
          <w:lang w:val="en-US"/>
        </w:rPr>
        <w:t>urn:oid</w:t>
      </w:r>
      <w:proofErr w:type="gramEnd"/>
      <w:r w:rsidRPr="00267CC2">
        <w:rPr>
          <w:rFonts w:ascii="Consolas" w:hAnsi="Consolas"/>
          <w:color w:val="333333"/>
          <w:lang w:val="en-US"/>
        </w:rPr>
        <w:t>:1.2.643.5.1.13.2.7.100.5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321397ff-6bfd-419b-a4f8-d145766344b8" //Идентификатор талона для записи в МИС МО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3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4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8" //Номер талона в очереди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267CC2">
        <w:rPr>
          <w:rFonts w:ascii="Consolas" w:hAnsi="Consolas"/>
          <w:color w:val="333333"/>
          <w:lang w:val="en-US"/>
        </w:rPr>
        <w:t>},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267CC2">
        <w:rPr>
          <w:rFonts w:ascii="Consolas" w:hAnsi="Consolas"/>
          <w:color w:val="333333"/>
          <w:lang w:val="en-US"/>
        </w:rPr>
        <w:t>urn:oid</w:t>
      </w:r>
      <w:proofErr w:type="gramEnd"/>
      <w:r w:rsidRPr="00267CC2">
        <w:rPr>
          <w:rFonts w:ascii="Consolas" w:hAnsi="Consolas"/>
          <w:color w:val="333333"/>
          <w:lang w:val="en-US"/>
        </w:rPr>
        <w:t>:1.2.643.5.1.13.2.7.100.5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29fb0c53-7c34-47e0-b953-6f4ee82915f4" //Идентификатор талона для записи в МИС МО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4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10:0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9" //Номер талона в очереди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:rsidR="00267CC2" w:rsidRPr="006E38B1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6E38B1">
        <w:rPr>
          <w:rFonts w:ascii="Consolas" w:hAnsi="Consolas"/>
          <w:color w:val="333333"/>
        </w:rPr>
        <w:t>}</w:t>
      </w:r>
    </w:p>
    <w:p w:rsidR="00267CC2" w:rsidRPr="006E38B1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]</w:t>
      </w:r>
    </w:p>
    <w:p w:rsidR="00267CC2" w:rsidRPr="006E38B1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>}</w:t>
      </w: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267CC2">
        <w:rPr>
          <w:rFonts w:ascii="Consolas" w:hAnsi="Consolas"/>
          <w:color w:val="333333"/>
          <w:lang w:val="en-US"/>
        </w:rPr>
        <w:t>":[</w:t>
      </w:r>
      <w:proofErr w:type="gramEnd"/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severity":"error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code":"invalid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267CC2">
        <w:rPr>
          <w:rFonts w:ascii="Consolas" w:hAnsi="Consolas"/>
          <w:color w:val="333333"/>
          <w:lang w:val="en-US"/>
        </w:rPr>
        <w:t>":{</w:t>
      </w:r>
      <w:proofErr w:type="gramEnd"/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267CC2">
        <w:rPr>
          <w:rFonts w:ascii="Consolas" w:hAnsi="Consolas"/>
          <w:color w:val="333333"/>
          <w:lang w:val="en-US"/>
        </w:rPr>
        <w:t>":[</w:t>
      </w:r>
      <w:proofErr w:type="gramEnd"/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267CC2">
        <w:rPr>
          <w:rFonts w:ascii="Consolas" w:hAnsi="Consolas"/>
          <w:color w:val="333333"/>
          <w:lang w:val="en-US"/>
        </w:rPr>
        <w:t>urn:oid</w:t>
      </w:r>
      <w:proofErr w:type="gramEnd"/>
      <w:r w:rsidRPr="00267CC2">
        <w:rPr>
          <w:rFonts w:ascii="Consolas" w:hAnsi="Consolas"/>
          <w:color w:val="333333"/>
          <w:lang w:val="en-US"/>
        </w:rPr>
        <w:t>:1.2.643.2.69.1.1.1.166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267CC2">
        <w:rPr>
          <w:rFonts w:ascii="Consolas" w:hAnsi="Consolas"/>
          <w:color w:val="333333"/>
        </w:rPr>
        <w:t>"code":"16",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  "display":"МИС медицинской организации передала некорректные данные"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]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</w:t>
      </w:r>
    </w:p>
    <w:p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]</w:t>
      </w:r>
    </w:p>
    <w:p w:rsid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:rsidR="000D72CA" w:rsidRPr="008A5E0B" w:rsidRDefault="00CC0D35" w:rsidP="000D72CA">
      <w:pPr>
        <w:pStyle w:val="2"/>
        <w:numPr>
          <w:ilvl w:val="1"/>
          <w:numId w:val="6"/>
        </w:numPr>
      </w:pPr>
      <w:bookmarkStart w:id="77" w:name="_Toc97121027"/>
      <w:r w:rsidRPr="00836F2F">
        <w:t xml:space="preserve">Осуществление записи </w:t>
      </w:r>
      <w:r w:rsidRPr="003105DA">
        <w:t xml:space="preserve">на вакцинацию </w:t>
      </w:r>
      <w:r w:rsidRPr="00836F2F">
        <w:t>($setappointment)</w:t>
      </w:r>
      <w:bookmarkEnd w:id="77"/>
    </w:p>
    <w:p w:rsidR="000D72CA" w:rsidRDefault="000D72CA" w:rsidP="000D72CA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записи на </w:t>
      </w:r>
      <w:r w:rsidR="00356750">
        <w:t>вакцинацию</w:t>
      </w:r>
      <w:r>
        <w:t>.</w:t>
      </w:r>
    </w:p>
    <w:p w:rsidR="000D72CA" w:rsidRDefault="000D72CA" w:rsidP="000D72CA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356750" w:rsidRPr="000F4375">
        <w:t>[base]/</w:t>
      </w:r>
      <w:r w:rsidR="00356750">
        <w:rPr>
          <w:lang w:val="en-US"/>
        </w:rPr>
        <w:t>api</w:t>
      </w:r>
      <w:r w:rsidR="00356750">
        <w:t>/</w:t>
      </w:r>
      <w:r w:rsidR="00356750" w:rsidRPr="000F4375">
        <w:t>appointment/</w:t>
      </w:r>
      <w:r w:rsidR="00356750" w:rsidRPr="00F37257">
        <w:t>vaccination</w:t>
      </w:r>
      <w:r w:rsidR="00356750" w:rsidRPr="000F4375">
        <w:t>/fhir/$</w:t>
      </w:r>
      <w:r w:rsidR="00356750" w:rsidRPr="00356750">
        <w:t>setappointment</w:t>
      </w:r>
      <w:r w:rsidR="00356750" w:rsidRPr="000F4375">
        <w:t>.</w:t>
      </w:r>
    </w:p>
    <w:p w:rsidR="000D72CA" w:rsidRDefault="000D72CA" w:rsidP="000D72CA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4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0D72CA" w:rsidRDefault="000D72CA" w:rsidP="000D72CA">
      <w:pPr>
        <w:pStyle w:val="a9"/>
      </w:pPr>
      <w:r w:rsidRPr="000C6DEF">
        <w:t xml:space="preserve">На </w:t>
      </w:r>
      <w:r w:rsidR="00187421">
        <w:fldChar w:fldCharType="begin"/>
      </w:r>
      <w:r w:rsidR="00187421">
        <w:instrText xml:space="preserve"> REF _Ref43131662 \h  \* MERGEFORMAT </w:instrText>
      </w:r>
      <w:r w:rsidR="00187421">
        <w:fldChar w:fldCharType="separate"/>
      </w:r>
      <w:r w:rsidR="00356750" w:rsidRPr="00356750">
        <w:t>Рисун</w:t>
      </w:r>
      <w:r w:rsidR="00356750">
        <w:t>ке</w:t>
      </w:r>
      <w:r w:rsidR="00356750" w:rsidRPr="00356750">
        <w:t xml:space="preserve"> 7</w:t>
      </w:r>
      <w:r w:rsidR="00187421">
        <w:fldChar w:fldCharType="end"/>
      </w:r>
      <w:r w:rsidR="00187421">
        <w:t xml:space="preserve"> </w:t>
      </w:r>
      <w:r w:rsidRPr="000C6DEF">
        <w:t>представлена схема информационного взаимодействия в рамках метода «</w:t>
      </w:r>
      <w:r w:rsidR="00EF513F" w:rsidRPr="00EF513F">
        <w:t xml:space="preserve">Осуществление записи на </w:t>
      </w:r>
      <w:r w:rsidR="00356750">
        <w:t>вакцинацию</w:t>
      </w:r>
      <w:r w:rsidR="00EF513F" w:rsidRPr="00EF513F">
        <w:t xml:space="preserve"> ($setappointment)</w:t>
      </w:r>
      <w:r w:rsidRPr="000C6DEF">
        <w:t>».</w:t>
      </w:r>
    </w:p>
    <w:p w:rsidR="000D72CA" w:rsidRPr="002E6C0F" w:rsidRDefault="00356750" w:rsidP="000D72CA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8" type="#_x0000_t75" style="width:467.25pt;height:285pt" o:ole="">
            <v:imagedata r:id="rId25" o:title=""/>
          </v:shape>
          <o:OLEObject Type="Embed" ProgID="Visio.Drawing.15" ShapeID="_x0000_i1028" DrawAspect="Content" ObjectID="_1707736318" r:id="rId26"/>
        </w:object>
      </w:r>
      <w:r w:rsidR="000D72CA">
        <w:rPr>
          <w:sz w:val="24"/>
          <w:szCs w:val="24"/>
        </w:rPr>
        <w:tab/>
      </w:r>
    </w:p>
    <w:p w:rsidR="000D72CA" w:rsidRPr="000C6DEF" w:rsidRDefault="000D72CA" w:rsidP="000D72CA">
      <w:pPr>
        <w:jc w:val="center"/>
      </w:pPr>
      <w:bookmarkStart w:id="78" w:name="_Ref431316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56750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7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56750" w:rsidRPr="00356750">
        <w:rPr>
          <w:b/>
          <w:sz w:val="24"/>
          <w:szCs w:val="24"/>
        </w:rPr>
        <w:t>Осуществление записи на вакцинацию ($setappointment)</w:t>
      </w:r>
      <w:r w:rsidRPr="000C6DEF">
        <w:rPr>
          <w:b/>
          <w:sz w:val="24"/>
          <w:szCs w:val="24"/>
        </w:rPr>
        <w:t>»</w:t>
      </w:r>
    </w:p>
    <w:p w:rsidR="00187421" w:rsidRDefault="00187421" w:rsidP="000D72CA">
      <w:pPr>
        <w:pStyle w:val="a9"/>
      </w:pPr>
    </w:p>
    <w:p w:rsidR="000D72CA" w:rsidRPr="00993643" w:rsidRDefault="000D72CA" w:rsidP="000D72CA">
      <w:pPr>
        <w:pStyle w:val="a9"/>
      </w:pPr>
      <w:r w:rsidRPr="00993643">
        <w:t>Описание схемы:</w:t>
      </w:r>
    </w:p>
    <w:p w:rsidR="000D72CA" w:rsidRPr="00993643" w:rsidRDefault="000D72CA" w:rsidP="0088037F">
      <w:pPr>
        <w:pStyle w:val="a9"/>
        <w:numPr>
          <w:ilvl w:val="0"/>
          <w:numId w:val="23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3</w:t>
      </w:r>
      <w:r w:rsidR="00C3694A">
        <w:fldChar w:fldCharType="end"/>
      </w:r>
      <w:r w:rsidRPr="00EF513F">
        <w:t>.</w:t>
      </w:r>
    </w:p>
    <w:p w:rsidR="000D72CA" w:rsidRPr="00C3694A" w:rsidRDefault="00E71A0B" w:rsidP="0088037F">
      <w:pPr>
        <w:pStyle w:val="a9"/>
        <w:numPr>
          <w:ilvl w:val="0"/>
          <w:numId w:val="23"/>
        </w:numPr>
        <w:ind w:left="0" w:firstLine="567"/>
      </w:pPr>
      <w:r>
        <w:lastRenderedPageBreak/>
        <w:t>СЗПВ</w:t>
      </w:r>
      <w:r w:rsidR="000D72CA" w:rsidRPr="00C3694A">
        <w:t xml:space="preserve"> отправляет запрос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="000D72CA" w:rsidRPr="00C3694A">
        <w:t xml:space="preserve">» в целевое ЛПУ. Состав параметров запроса представлен в </w:t>
      </w:r>
      <w:r w:rsidR="00C3694A" w:rsidRPr="00C3694A">
        <w:fldChar w:fldCharType="begin"/>
      </w:r>
      <w:r w:rsidR="00C3694A" w:rsidRPr="00C3694A">
        <w:instrText xml:space="preserve"> REF _Ref43133460 \h  \* MERGEFORMAT </w:instrText>
      </w:r>
      <w:r w:rsidR="00C3694A" w:rsidRPr="00C3694A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3</w:t>
      </w:r>
      <w:r w:rsidR="00C3694A" w:rsidRPr="00C3694A">
        <w:fldChar w:fldCharType="end"/>
      </w:r>
      <w:r w:rsidR="000D72CA" w:rsidRPr="00C3694A">
        <w:t>.</w:t>
      </w:r>
    </w:p>
    <w:p w:rsidR="000D72CA" w:rsidRPr="00993643" w:rsidRDefault="000D72CA" w:rsidP="0088037F">
      <w:pPr>
        <w:pStyle w:val="a9"/>
        <w:numPr>
          <w:ilvl w:val="0"/>
          <w:numId w:val="23"/>
        </w:numPr>
        <w:ind w:left="0" w:firstLine="567"/>
      </w:pPr>
      <w:r w:rsidRPr="00993643">
        <w:t>Целевое ЛПУ передает ответ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Pr="00C3694A">
        <w:t xml:space="preserve">» в </w:t>
      </w:r>
      <w:r w:rsidR="00E71A0B">
        <w:t>СЗПВ</w:t>
      </w:r>
      <w:r w:rsidRPr="00C3694A">
        <w:t>. Состав выходных данных ответа метода представлен в</w:t>
      </w:r>
      <w:r w:rsidR="00C3694A" w:rsidRPr="00C3694A">
        <w:t xml:space="preserve">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9806E9">
        <w:t>4.4.2</w:t>
      </w:r>
      <w:r w:rsidR="00C3694A" w:rsidRPr="00C3694A">
        <w:fldChar w:fldCharType="end"/>
      </w:r>
      <w:r w:rsidR="00C3694A" w:rsidRPr="00C3694A">
        <w:t>.</w:t>
      </w:r>
    </w:p>
    <w:p w:rsidR="000D72CA" w:rsidRDefault="00E71A0B" w:rsidP="0088037F">
      <w:pPr>
        <w:pStyle w:val="a9"/>
        <w:numPr>
          <w:ilvl w:val="0"/>
          <w:numId w:val="23"/>
        </w:numPr>
        <w:ind w:left="0" w:firstLine="567"/>
      </w:pPr>
      <w:r>
        <w:t>СЗПВ</w:t>
      </w:r>
      <w:r w:rsidR="000D72CA" w:rsidRPr="00993643">
        <w:t xml:space="preserve"> передает ответ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="000D72CA" w:rsidRPr="00993643">
        <w:t xml:space="preserve">» клиенту </w:t>
      </w:r>
      <w:r>
        <w:t>СЗПВ</w:t>
      </w:r>
      <w:r w:rsidR="000D72CA" w:rsidRPr="00993643">
        <w:t xml:space="preserve">. </w:t>
      </w:r>
      <w:r w:rsidR="00C3694A" w:rsidRPr="00C3694A">
        <w:t xml:space="preserve">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9806E9">
        <w:t>4.4.2</w:t>
      </w:r>
      <w:r w:rsidR="00C3694A" w:rsidRPr="00C3694A">
        <w:fldChar w:fldCharType="end"/>
      </w:r>
      <w:r w:rsidR="00C3694A" w:rsidRPr="00C3694A">
        <w:t>.</w:t>
      </w:r>
    </w:p>
    <w:p w:rsidR="000D72CA" w:rsidRDefault="000D72CA" w:rsidP="000D72CA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79" w:name="_Toc97121028"/>
      <w:r>
        <w:t>Описание параметров запроса</w:t>
      </w:r>
      <w:bookmarkEnd w:id="79"/>
    </w:p>
    <w:p w:rsidR="000D72CA" w:rsidRDefault="000D72CA" w:rsidP="000D72CA">
      <w:pPr>
        <w:pStyle w:val="a9"/>
      </w:pPr>
      <w:r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3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запроса метода </w:t>
      </w:r>
      <w:r w:rsidR="008810C7" w:rsidRPr="00EF513F">
        <w:t>$setappointment</w:t>
      </w:r>
      <w:r>
        <w:t>.</w:t>
      </w:r>
    </w:p>
    <w:p w:rsidR="000D72CA" w:rsidRDefault="000D72CA" w:rsidP="000D72CA">
      <w:pPr>
        <w:pStyle w:val="aff"/>
        <w:ind w:left="0"/>
        <w:jc w:val="left"/>
        <w:rPr>
          <w:sz w:val="24"/>
        </w:rPr>
      </w:pPr>
      <w:bookmarkStart w:id="80" w:name="_Ref4313346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50D5B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80"/>
      <w:r w:rsidRPr="00DD093C">
        <w:rPr>
          <w:sz w:val="24"/>
        </w:rPr>
        <w:t xml:space="preserve"> – Описание параметров запроса метода </w:t>
      </w:r>
      <w:r w:rsidR="008810C7" w:rsidRPr="008810C7">
        <w:rPr>
          <w:sz w:val="24"/>
        </w:rPr>
        <w:t>$setappointmen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9806E9" w:rsidRPr="00C9379F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9806E9" w:rsidRPr="00BC6E8A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806E9" w:rsidRPr="00B171E7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806E9" w:rsidRPr="0002456C" w:rsidRDefault="009806E9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:rsidR="009806E9" w:rsidRDefault="009806E9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lastRenderedPageBreak/>
              <w:t>«3», «5»</w:t>
            </w:r>
          </w:p>
          <w:p w:rsidR="009806E9" w:rsidRDefault="009806E9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 w:rsidRPr="004669A2">
              <w:rPr>
                <w:sz w:val="24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:rsidR="009806E9" w:rsidRPr="00645548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</w:t>
            </w:r>
            <w:r w:rsidR="00435C7D">
              <w:rPr>
                <w:sz w:val="24"/>
              </w:rPr>
              <w:t>запросе</w:t>
            </w:r>
            <w:r>
              <w:rPr>
                <w:sz w:val="24"/>
              </w:rPr>
              <w:t xml:space="preserve"> метода </w:t>
            </w:r>
            <w:r w:rsidRPr="00F223B4">
              <w:rPr>
                <w:sz w:val="24"/>
              </w:rPr>
              <w:t>$</w:t>
            </w:r>
            <w:r w:rsidR="00435C7D" w:rsidRPr="00435C7D">
              <w:rPr>
                <w:sz w:val="24"/>
              </w:rPr>
              <w:t>setappointment</w:t>
            </w:r>
            <w:r>
              <w:rPr>
                <w:sz w:val="24"/>
              </w:rPr>
              <w:t xml:space="preserve"> необходимо </w:t>
            </w:r>
            <w:r w:rsidR="00435C7D">
              <w:rPr>
                <w:sz w:val="24"/>
              </w:rPr>
              <w:t>передать идентификатор талона</w:t>
            </w:r>
            <w:r>
              <w:rPr>
                <w:sz w:val="24"/>
              </w:rPr>
              <w:t xml:space="preserve"> по медицинск</w:t>
            </w:r>
            <w:r w:rsidR="00435C7D">
              <w:rPr>
                <w:sz w:val="24"/>
              </w:rPr>
              <w:t>ому</w:t>
            </w:r>
            <w:r>
              <w:rPr>
                <w:sz w:val="24"/>
              </w:rPr>
              <w:t xml:space="preserve"> ресурс</w:t>
            </w:r>
            <w:r w:rsidR="00435C7D">
              <w:rPr>
                <w:sz w:val="24"/>
              </w:rPr>
              <w:t>у</w:t>
            </w:r>
            <w:r>
              <w:rPr>
                <w:sz w:val="24"/>
              </w:rPr>
              <w:t>, осуществляющ</w:t>
            </w:r>
            <w:r w:rsidR="00435C7D">
              <w:rPr>
                <w:sz w:val="24"/>
              </w:rPr>
              <w:t>ему</w:t>
            </w:r>
            <w:r>
              <w:rPr>
                <w:sz w:val="24"/>
              </w:rPr>
              <w:t xml:space="preserve">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1"/>
                <w:numId w:val="4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9806E9" w:rsidRPr="007820E2" w:rsidRDefault="009806E9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9806E9" w:rsidRPr="00645548" w:rsidRDefault="009806E9" w:rsidP="009E37E3">
            <w:pPr>
              <w:pStyle w:val="aa"/>
              <w:rPr>
                <w:sz w:val="24"/>
              </w:rPr>
            </w:pP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2"/>
                <w:numId w:val="4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9806E9" w:rsidRPr="007820E2" w:rsidRDefault="009806E9" w:rsidP="009E37E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2"/>
                <w:numId w:val="46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9806E9" w:rsidRPr="00BC6E8A" w:rsidRDefault="009806E9" w:rsidP="009E37E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9806E9" w:rsidRPr="00CF4572" w:rsidRDefault="009806E9" w:rsidP="009E37E3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8810C7" w:rsidRDefault="009806E9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806E9" w:rsidRPr="00B80390" w:rsidRDefault="009806E9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0863D7" w:rsidRDefault="009806E9" w:rsidP="009806E9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9806E9" w:rsidRPr="000863D7" w:rsidRDefault="009806E9" w:rsidP="009806E9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806E9" w:rsidRPr="000863D7" w:rsidRDefault="009806E9" w:rsidP="009806E9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806E9" w:rsidRPr="000863D7" w:rsidRDefault="00B419F7" w:rsidP="009806E9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 xml:space="preserve">Идентификатор талона для записи из соответствующего справочника </w:t>
            </w:r>
            <w:r w:rsidRPr="000863D7">
              <w:rPr>
                <w:sz w:val="24"/>
              </w:rPr>
              <w:lastRenderedPageBreak/>
              <w:t>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:rsidR="009806E9" w:rsidRDefault="009806E9" w:rsidP="009806E9"/>
    <w:p w:rsidR="000D72CA" w:rsidRDefault="000D72CA" w:rsidP="000D72CA">
      <w:pPr>
        <w:pStyle w:val="30"/>
        <w:numPr>
          <w:ilvl w:val="2"/>
          <w:numId w:val="6"/>
        </w:numPr>
      </w:pPr>
      <w:bookmarkStart w:id="81" w:name="_Ref43133521"/>
      <w:bookmarkStart w:id="82" w:name="_Toc97121029"/>
      <w:r>
        <w:t>Описание выходных данных</w:t>
      </w:r>
      <w:bookmarkEnd w:id="81"/>
      <w:bookmarkEnd w:id="82"/>
    </w:p>
    <w:p w:rsidR="000660C3" w:rsidRDefault="000D72CA" w:rsidP="000D72CA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</w:t>
      </w:r>
      <w:r w:rsidR="000660C3">
        <w:t>б успе</w:t>
      </w:r>
      <w:r w:rsidR="007173D6">
        <w:t xml:space="preserve">шной или неуспешной операции оформления записи на </w:t>
      </w:r>
      <w:r w:rsidR="003A49A0">
        <w:t>вакцинацию</w:t>
      </w:r>
      <w:r w:rsidR="007173D6">
        <w:t>.</w:t>
      </w:r>
    </w:p>
    <w:p w:rsidR="007173D6" w:rsidRDefault="007173D6" w:rsidP="000D72CA">
      <w:pPr>
        <w:pStyle w:val="a9"/>
      </w:pPr>
      <w:r>
        <w:t xml:space="preserve">В случае успешной операции по оформлению записи на </w:t>
      </w:r>
      <w:r w:rsidR="003A49A0">
        <w:t>вакцинац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3A49A0">
        <w:t>4.4.4</w:t>
      </w:r>
      <w:r>
        <w:fldChar w:fldCharType="end"/>
      </w:r>
      <w:r>
        <w:t>).</w:t>
      </w:r>
    </w:p>
    <w:p w:rsidR="000D72CA" w:rsidRPr="00EB3804" w:rsidRDefault="007173D6" w:rsidP="007173D6">
      <w:pPr>
        <w:pStyle w:val="a9"/>
      </w:pPr>
      <w:r>
        <w:t xml:space="preserve">В случае неуспешной операции по оформлению записи на </w:t>
      </w:r>
      <w:r w:rsidR="003A49A0">
        <w:t>вакцинац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050D5B">
        <w:t>4.4.4</w:t>
      </w:r>
      <w:r>
        <w:fldChar w:fldCharType="end"/>
      </w:r>
      <w:r>
        <w:t>).</w:t>
      </w:r>
    </w:p>
    <w:p w:rsidR="000D72CA" w:rsidRPr="00D42820" w:rsidRDefault="000D72CA" w:rsidP="000D72CA">
      <w:pPr>
        <w:pStyle w:val="30"/>
        <w:numPr>
          <w:ilvl w:val="2"/>
          <w:numId w:val="6"/>
        </w:numPr>
      </w:pPr>
      <w:bookmarkStart w:id="83" w:name="_Toc97121030"/>
      <w:r>
        <w:t>Запрос</w:t>
      </w:r>
      <w:bookmarkEnd w:id="83"/>
    </w:p>
    <w:p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D4755A">
        <w:rPr>
          <w:rFonts w:ascii="Courier New" w:hAnsi="Courier New" w:cs="Courier New"/>
          <w:sz w:val="20"/>
          <w:lang w:val="en-US"/>
        </w:rPr>
        <w:t>/</w:t>
      </w:r>
      <w:r w:rsidR="00906FD4" w:rsidRPr="00906FD4">
        <w:rPr>
          <w:rFonts w:ascii="Courier New" w:hAnsi="Courier New" w:cs="Courier New"/>
          <w:sz w:val="20"/>
          <w:lang w:val="en-US"/>
        </w:rPr>
        <w:t>appointment/vaccination/fhir/$setappointment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organization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</w:t>
      </w:r>
      <w:r w:rsidRPr="00050D5B">
        <w:rPr>
          <w:rFonts w:ascii="Consolas" w:hAnsi="Consolas"/>
          <w:color w:val="333333"/>
        </w:rPr>
        <w:t>"valueString":"154"" //Идентификатор ЛПУ из справочника «ЛПУ» Интеграционной платформы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</w:rPr>
        <w:t xml:space="preserve">      </w:t>
      </w:r>
      <w:r w:rsidRPr="00050D5B">
        <w:rPr>
          <w:rFonts w:ascii="Consolas" w:hAnsi="Consolas"/>
          <w:color w:val="333333"/>
          <w:lang w:val="en-US"/>
        </w:rPr>
        <w:t>}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infection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CodeableConcept</w:t>
      </w:r>
      <w:proofErr w:type="gramStart"/>
      <w:r w:rsidRPr="00050D5B">
        <w:rPr>
          <w:rFonts w:ascii="Consolas" w:hAnsi="Consolas"/>
          <w:color w:val="333333"/>
          <w:lang w:val="en-US"/>
        </w:rPr>
        <w:t>":{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   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50D5B">
        <w:rPr>
          <w:rFonts w:ascii="Consolas" w:hAnsi="Consolas"/>
          <w:color w:val="333333"/>
          <w:lang w:val="en-US"/>
        </w:rPr>
        <w:t>urn:oid</w:t>
      </w:r>
      <w:proofErr w:type="gramEnd"/>
      <w:r w:rsidRPr="00050D5B">
        <w:rPr>
          <w:rFonts w:ascii="Consolas" w:hAnsi="Consolas"/>
          <w:color w:val="333333"/>
          <w:lang w:val="en-US"/>
        </w:rPr>
        <w:t>:1.2.643.2.69.1.1.1.130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050D5B">
        <w:rPr>
          <w:rFonts w:ascii="Consolas" w:hAnsi="Consolas"/>
          <w:color w:val="333333"/>
        </w:rPr>
        <w:t>"code":"3" //Код инфекции. OID справочника: 1.2.643.2.69.1.1.1.130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</w:rPr>
        <w:t xml:space="preserve">               </w:t>
      </w:r>
      <w:r w:rsidRPr="00050D5B">
        <w:rPr>
          <w:rFonts w:ascii="Consolas" w:hAnsi="Consolas"/>
          <w:color w:val="333333"/>
          <w:lang w:val="en-US"/>
        </w:rPr>
        <w:t>}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50D5B">
        <w:rPr>
          <w:rFonts w:ascii="Consolas" w:hAnsi="Consolas"/>
          <w:color w:val="333333"/>
          <w:lang w:val="en-US"/>
        </w:rPr>
        <w:t>urn:oid</w:t>
      </w:r>
      <w:proofErr w:type="gramEnd"/>
      <w:r w:rsidRPr="00050D5B">
        <w:rPr>
          <w:rFonts w:ascii="Consolas" w:hAnsi="Consolas"/>
          <w:color w:val="333333"/>
          <w:lang w:val="en-US"/>
        </w:rPr>
        <w:t>:1.2.643.2.69.1.1.1.130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code":"5" //</w:t>
      </w:r>
      <w:r w:rsidRPr="00050D5B">
        <w:rPr>
          <w:rFonts w:ascii="Consolas" w:hAnsi="Consolas"/>
          <w:color w:val="333333"/>
        </w:rPr>
        <w:t>Код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инфекции</w:t>
      </w:r>
      <w:r w:rsidRPr="00050D5B">
        <w:rPr>
          <w:rFonts w:ascii="Consolas" w:hAnsi="Consolas"/>
          <w:color w:val="333333"/>
          <w:lang w:val="en-US"/>
        </w:rPr>
        <w:t xml:space="preserve">. OID </w:t>
      </w:r>
      <w:r w:rsidRPr="00050D5B">
        <w:rPr>
          <w:rFonts w:ascii="Consolas" w:hAnsi="Consolas"/>
          <w:color w:val="333333"/>
        </w:rPr>
        <w:t>справочника</w:t>
      </w:r>
      <w:r w:rsidRPr="00050D5B">
        <w:rPr>
          <w:rFonts w:ascii="Consolas" w:hAnsi="Consolas"/>
          <w:color w:val="333333"/>
          <w:lang w:val="en-US"/>
        </w:rPr>
        <w:t>: 1.2.643.2.69.1.1.1.130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]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}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patient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String":"8928" //</w:t>
      </w:r>
      <w:r w:rsidRPr="00050D5B">
        <w:rPr>
          <w:rFonts w:ascii="Consolas" w:hAnsi="Consolas"/>
          <w:color w:val="333333"/>
        </w:rPr>
        <w:t>Идентификатор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пациента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в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МИС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МО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}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slot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String":"661f0cdc-2e7f-4e3a-99b1-da68d2b196c6" //</w:t>
      </w:r>
      <w:r w:rsidRPr="00050D5B">
        <w:rPr>
          <w:rFonts w:ascii="Consolas" w:hAnsi="Consolas"/>
          <w:color w:val="333333"/>
        </w:rPr>
        <w:t>Идентификатор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талона</w:t>
      </w:r>
      <w:r w:rsidRPr="00050D5B">
        <w:rPr>
          <w:rFonts w:ascii="Consolas" w:hAnsi="Consolas"/>
          <w:color w:val="333333"/>
          <w:lang w:val="en-US"/>
        </w:rPr>
        <w:t xml:space="preserve"> (</w:t>
      </w:r>
      <w:r w:rsidRPr="00050D5B">
        <w:rPr>
          <w:rFonts w:ascii="Consolas" w:hAnsi="Consolas"/>
          <w:color w:val="333333"/>
        </w:rPr>
        <w:t>слота</w:t>
      </w:r>
      <w:r w:rsidRPr="00050D5B">
        <w:rPr>
          <w:rFonts w:ascii="Consolas" w:hAnsi="Consolas"/>
          <w:color w:val="333333"/>
          <w:lang w:val="en-US"/>
        </w:rPr>
        <w:t>)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</w:t>
      </w:r>
      <w:r w:rsidRPr="00050D5B">
        <w:rPr>
          <w:rFonts w:ascii="Consolas" w:hAnsi="Consolas"/>
          <w:color w:val="333333"/>
        </w:rPr>
        <w:t>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:rsidR="000D72CA" w:rsidRPr="00D42062" w:rsidRDefault="000D72CA" w:rsidP="000D72CA">
      <w:pPr>
        <w:pStyle w:val="30"/>
        <w:numPr>
          <w:ilvl w:val="2"/>
          <w:numId w:val="6"/>
        </w:numPr>
      </w:pPr>
      <w:bookmarkStart w:id="84" w:name="_Ref43128721"/>
      <w:bookmarkStart w:id="85" w:name="_Toc97121031"/>
      <w:r>
        <w:t>Ответ</w:t>
      </w:r>
      <w:bookmarkEnd w:id="84"/>
      <w:bookmarkEnd w:id="85"/>
    </w:p>
    <w:p w:rsidR="000D72CA" w:rsidRPr="0042113B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50D5B">
        <w:rPr>
          <w:rFonts w:ascii="Consolas" w:hAnsi="Consolas"/>
          <w:color w:val="333333"/>
          <w:lang w:val="en-US"/>
        </w:rPr>
        <w:t>":{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050D5B">
        <w:rPr>
          <w:rFonts w:ascii="Consolas" w:hAnsi="Consolas"/>
          <w:color w:val="333333"/>
        </w:rPr>
        <w:t>"text":"All OK"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50D5B">
        <w:rPr>
          <w:rFonts w:ascii="Consolas" w:hAnsi="Consolas"/>
          <w:color w:val="333333"/>
          <w:lang w:val="en-US"/>
        </w:rPr>
        <w:t>":{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   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50D5B">
        <w:rPr>
          <w:rFonts w:ascii="Consolas" w:hAnsi="Consolas"/>
          <w:color w:val="333333"/>
          <w:lang w:val="en-US"/>
        </w:rPr>
        <w:t>urn:oid</w:t>
      </w:r>
      <w:proofErr w:type="gramEnd"/>
      <w:r w:rsidRPr="00050D5B">
        <w:rPr>
          <w:rFonts w:ascii="Consolas" w:hAnsi="Consolas"/>
          <w:color w:val="333333"/>
          <w:lang w:val="en-US"/>
        </w:rPr>
        <w:t>:1.2.643.2.69.1.1.1.166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050D5B">
        <w:rPr>
          <w:rFonts w:ascii="Consolas" w:hAnsi="Consolas"/>
          <w:color w:val="333333"/>
        </w:rPr>
        <w:t>"code":"39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   "display":"Талон к врачу занят/заблокирован"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:rsidR="006B1BB1" w:rsidRDefault="006B1BB1" w:rsidP="00AE5C60">
      <w:pPr>
        <w:pStyle w:val="a9"/>
        <w:jc w:val="center"/>
      </w:pPr>
      <w:bookmarkStart w:id="86" w:name="_Выбор_ЛПУ_(GetLPUList)"/>
      <w:bookmarkEnd w:id="86"/>
    </w:p>
    <w:p w:rsidR="00C77513" w:rsidRPr="00CC0D35" w:rsidRDefault="00CC0D35" w:rsidP="00C77513">
      <w:pPr>
        <w:pStyle w:val="2"/>
        <w:numPr>
          <w:ilvl w:val="1"/>
          <w:numId w:val="6"/>
        </w:numPr>
      </w:pPr>
      <w:bookmarkStart w:id="87" w:name="_Toc97121032"/>
      <w:r w:rsidRPr="003D3938">
        <w:t>Отмена</w:t>
      </w:r>
      <w:r w:rsidRPr="00CC0D35">
        <w:t xml:space="preserve"> </w:t>
      </w:r>
      <w:r w:rsidRPr="003D3938">
        <w:t>записи</w:t>
      </w:r>
      <w:r w:rsidRPr="00CC0D35">
        <w:t xml:space="preserve"> </w:t>
      </w:r>
      <w:r w:rsidRPr="003105DA">
        <w:t>на</w:t>
      </w:r>
      <w:r w:rsidRPr="00CC0D35">
        <w:t xml:space="preserve"> </w:t>
      </w:r>
      <w:r w:rsidRPr="003105DA">
        <w:t>вакцинацию</w:t>
      </w:r>
      <w:r w:rsidRPr="00CC0D35">
        <w:t xml:space="preserve"> ($</w:t>
      </w:r>
      <w:r w:rsidRPr="00CC0D35">
        <w:rPr>
          <w:lang w:val="en-US"/>
        </w:rPr>
        <w:t>cancelappointment</w:t>
      </w:r>
      <w:r w:rsidRPr="00CC0D35">
        <w:t>)</w:t>
      </w:r>
      <w:bookmarkEnd w:id="87"/>
    </w:p>
    <w:p w:rsidR="00C77513" w:rsidRDefault="00C77513" w:rsidP="00C77513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отмены записи на </w:t>
      </w:r>
      <w:r w:rsidR="00D33B65">
        <w:t>вакцинацию</w:t>
      </w:r>
      <w:r>
        <w:t>.</w:t>
      </w:r>
    </w:p>
    <w:p w:rsidR="00C77513" w:rsidRDefault="00C77513" w:rsidP="00C77513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33B65" w:rsidRPr="000F4375">
        <w:t>[base]/</w:t>
      </w:r>
      <w:r w:rsidR="00D33B65">
        <w:rPr>
          <w:lang w:val="en-US"/>
        </w:rPr>
        <w:t>api</w:t>
      </w:r>
      <w:r w:rsidR="00D33B65">
        <w:t>/</w:t>
      </w:r>
      <w:r w:rsidR="00D33B65" w:rsidRPr="000F4375">
        <w:t>appointment/</w:t>
      </w:r>
      <w:r w:rsidR="00D33B65" w:rsidRPr="00F37257">
        <w:t>vaccination</w:t>
      </w:r>
      <w:r w:rsidR="00D33B65" w:rsidRPr="000F4375">
        <w:t>/fhir/$</w:t>
      </w:r>
      <w:r w:rsidR="00D33B65" w:rsidRPr="00D33B65">
        <w:t>cancelappointment</w:t>
      </w:r>
      <w:r w:rsidR="00D33B65" w:rsidRPr="000F4375">
        <w:t>.</w:t>
      </w:r>
    </w:p>
    <w:p w:rsidR="00C77513" w:rsidRDefault="00C77513" w:rsidP="00C77513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7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C77513" w:rsidRDefault="00C77513" w:rsidP="00C77513">
      <w:pPr>
        <w:pStyle w:val="a9"/>
      </w:pPr>
      <w:r w:rsidRPr="000C6DEF">
        <w:t xml:space="preserve">На </w:t>
      </w:r>
      <w:r w:rsidR="003D3938">
        <w:fldChar w:fldCharType="begin"/>
      </w:r>
      <w:r w:rsidR="003D3938">
        <w:instrText xml:space="preserve"> REF _Ref45036601 \h  \* MERGEFORMAT </w:instrText>
      </w:r>
      <w:r w:rsidR="003D3938">
        <w:fldChar w:fldCharType="separate"/>
      </w:r>
      <w:r w:rsidR="00D33B65" w:rsidRPr="00D33B65">
        <w:t>Рисун</w:t>
      </w:r>
      <w:r w:rsidR="00D33B65">
        <w:t>ке</w:t>
      </w:r>
      <w:r w:rsidR="00D33B65" w:rsidRPr="00D33B65">
        <w:t xml:space="preserve"> 8</w:t>
      </w:r>
      <w:r w:rsidR="003D3938">
        <w:fldChar w:fldCharType="end"/>
      </w:r>
      <w:r w:rsidR="003D3938">
        <w:t xml:space="preserve"> </w:t>
      </w:r>
      <w:r w:rsidRPr="000C6DEF">
        <w:t>представлена схема информационного взаимодействия в рамках метода «</w:t>
      </w:r>
      <w:r w:rsidR="003D3938" w:rsidRPr="003D3938">
        <w:t xml:space="preserve">Отмена записи </w:t>
      </w:r>
      <w:bookmarkStart w:id="88" w:name="_Hlk75879415"/>
      <w:r w:rsidR="003D3938" w:rsidRPr="003D3938">
        <w:t xml:space="preserve">на </w:t>
      </w:r>
      <w:r w:rsidR="00D33B65">
        <w:t>вакцинацию</w:t>
      </w:r>
      <w:r w:rsidR="003D3938" w:rsidRPr="003D3938">
        <w:t xml:space="preserve"> </w:t>
      </w:r>
      <w:bookmarkEnd w:id="88"/>
      <w:r w:rsidR="003D3938" w:rsidRPr="003D3938">
        <w:t>($cancelappointment)</w:t>
      </w:r>
      <w:r w:rsidRPr="000C6DEF">
        <w:t>».</w:t>
      </w:r>
    </w:p>
    <w:p w:rsidR="00C77513" w:rsidRPr="002E6C0F" w:rsidRDefault="00D33B65" w:rsidP="00C77513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9" type="#_x0000_t75" style="width:467.25pt;height:285pt" o:ole="">
            <v:imagedata r:id="rId28" o:title=""/>
          </v:shape>
          <o:OLEObject Type="Embed" ProgID="Visio.Drawing.15" ShapeID="_x0000_i1029" DrawAspect="Content" ObjectID="_1707736319" r:id="rId29"/>
        </w:object>
      </w:r>
      <w:r w:rsidR="00C77513">
        <w:rPr>
          <w:sz w:val="24"/>
          <w:szCs w:val="24"/>
        </w:rPr>
        <w:tab/>
      </w:r>
    </w:p>
    <w:p w:rsidR="00C77513" w:rsidRPr="000C6DEF" w:rsidRDefault="00C77513" w:rsidP="00C77513">
      <w:pPr>
        <w:jc w:val="center"/>
      </w:pPr>
      <w:bookmarkStart w:id="89" w:name="_Ref45036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33B65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8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363C1" w:rsidRPr="00F363C1">
        <w:rPr>
          <w:b/>
          <w:sz w:val="24"/>
          <w:szCs w:val="24"/>
        </w:rPr>
        <w:t>Отмена записи на вакцинацию ($cancelappointment)</w:t>
      </w:r>
      <w:r w:rsidRPr="000C6DEF">
        <w:rPr>
          <w:b/>
          <w:sz w:val="24"/>
          <w:szCs w:val="24"/>
        </w:rPr>
        <w:t>»</w:t>
      </w:r>
    </w:p>
    <w:p w:rsidR="00C77513" w:rsidRDefault="00C77513" w:rsidP="00C77513">
      <w:pPr>
        <w:pStyle w:val="a9"/>
      </w:pPr>
    </w:p>
    <w:p w:rsidR="00C77513" w:rsidRPr="00993643" w:rsidRDefault="00C77513" w:rsidP="00C77513">
      <w:pPr>
        <w:pStyle w:val="a9"/>
      </w:pPr>
      <w:r w:rsidRPr="00993643">
        <w:t>Описание схемы:</w:t>
      </w:r>
    </w:p>
    <w:p w:rsidR="00E71A0B" w:rsidRPr="00993643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4</w:t>
      </w:r>
      <w:r w:rsidR="009A4F2D">
        <w:fldChar w:fldCharType="end"/>
      </w:r>
      <w:r w:rsidRPr="00993643">
        <w:t>.</w:t>
      </w:r>
    </w:p>
    <w:p w:rsidR="00E71A0B" w:rsidRPr="00993643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>
        <w:t>» в целевое ЛПУ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4</w:t>
      </w:r>
      <w:r w:rsidR="009A4F2D">
        <w:fldChar w:fldCharType="end"/>
      </w:r>
      <w:r w:rsidRPr="00993643">
        <w:t>.</w:t>
      </w:r>
    </w:p>
    <w:p w:rsidR="00E71A0B" w:rsidRPr="00993643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t>Целевое ЛПУ передает ответ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 w:rsidRPr="00993643">
        <w:t>» в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F05C04">
        <w:t>4.5.2</w:t>
      </w:r>
      <w:r w:rsidR="009A4F2D">
        <w:fldChar w:fldCharType="end"/>
      </w:r>
      <w:r w:rsidR="009A4F2D" w:rsidRPr="00C3694A">
        <w:t>.</w:t>
      </w:r>
    </w:p>
    <w:p w:rsidR="00E71A0B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lastRenderedPageBreak/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F05C04">
        <w:t>4.5.2</w:t>
      </w:r>
      <w:r w:rsidR="009A4F2D">
        <w:fldChar w:fldCharType="end"/>
      </w:r>
      <w:r w:rsidR="009A4F2D" w:rsidRPr="00C3694A">
        <w:t>.</w:t>
      </w:r>
    </w:p>
    <w:p w:rsidR="00C77513" w:rsidRDefault="00C77513" w:rsidP="00C77513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90" w:name="_Toc97121033"/>
      <w:r>
        <w:t>Описание параметров запроса</w:t>
      </w:r>
      <w:bookmarkEnd w:id="90"/>
    </w:p>
    <w:p w:rsidR="00C77513" w:rsidRDefault="00C77513" w:rsidP="00C77513">
      <w:pPr>
        <w:pStyle w:val="a9"/>
      </w:pPr>
      <w:r>
        <w:t xml:space="preserve">В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4</w:t>
      </w:r>
      <w:r w:rsidR="009A4F2D">
        <w:fldChar w:fldCharType="end"/>
      </w:r>
      <w:r w:rsidR="009A4F2D">
        <w:t xml:space="preserve"> </w:t>
      </w:r>
      <w:r>
        <w:t xml:space="preserve">представлено описание параметров запроса метода </w:t>
      </w:r>
      <w:r w:rsidR="009A4F2D" w:rsidRPr="003D3938">
        <w:t>$cancelappointment</w:t>
      </w:r>
      <w:r>
        <w:t>.</w:t>
      </w:r>
    </w:p>
    <w:p w:rsidR="00C77513" w:rsidRPr="00FE1444" w:rsidRDefault="00C77513" w:rsidP="00C77513">
      <w:pPr>
        <w:pStyle w:val="aff"/>
        <w:ind w:left="0"/>
        <w:jc w:val="left"/>
        <w:rPr>
          <w:sz w:val="24"/>
        </w:rPr>
      </w:pPr>
      <w:bookmarkStart w:id="91" w:name="_Ref4503802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50D5B">
        <w:rPr>
          <w:noProof/>
          <w:sz w:val="24"/>
        </w:rPr>
        <w:t>14</w:t>
      </w:r>
      <w:r w:rsidRPr="00DD093C">
        <w:rPr>
          <w:sz w:val="24"/>
        </w:rPr>
        <w:fldChar w:fldCharType="end"/>
      </w:r>
      <w:bookmarkEnd w:id="91"/>
      <w:r w:rsidRPr="00DD093C">
        <w:rPr>
          <w:sz w:val="24"/>
        </w:rPr>
        <w:t xml:space="preserve"> – Описание параметров запроса метода </w:t>
      </w:r>
      <w:r w:rsidR="009A4F2D" w:rsidRPr="009A4F2D">
        <w:rPr>
          <w:sz w:val="24"/>
        </w:rPr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C77513" w:rsidRPr="009538A8" w:rsidTr="00D377E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9A4F2D" w:rsidRDefault="00C77513" w:rsidP="00D377E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8810C7" w:rsidRDefault="00C77513" w:rsidP="00D377E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B80390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0863D7" w:rsidRDefault="00B419F7" w:rsidP="00D377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:rsidR="00C77513" w:rsidRDefault="00C77513" w:rsidP="00C77513">
      <w:pPr>
        <w:pStyle w:val="a9"/>
      </w:pPr>
    </w:p>
    <w:p w:rsidR="00C77513" w:rsidRDefault="00C77513" w:rsidP="00C77513">
      <w:pPr>
        <w:pStyle w:val="30"/>
        <w:numPr>
          <w:ilvl w:val="2"/>
          <w:numId w:val="6"/>
        </w:numPr>
      </w:pPr>
      <w:bookmarkStart w:id="92" w:name="_Ref45038078"/>
      <w:bookmarkStart w:id="93" w:name="_Toc97121034"/>
      <w:r>
        <w:t>Описание выходных данных</w:t>
      </w:r>
      <w:bookmarkEnd w:id="92"/>
      <w:bookmarkEnd w:id="93"/>
    </w:p>
    <w:p w:rsidR="00C77513" w:rsidRDefault="00C77513" w:rsidP="00C77513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б успешной или неуспешной операции </w:t>
      </w:r>
      <w:r w:rsidR="009A4F2D">
        <w:t>отмены</w:t>
      </w:r>
      <w:r>
        <w:t xml:space="preserve"> записи </w:t>
      </w:r>
      <w:r w:rsidR="00DA75C7" w:rsidRPr="003D3938">
        <w:t xml:space="preserve">на </w:t>
      </w:r>
      <w:r w:rsidR="00DA75C7">
        <w:t>вакцинацию</w:t>
      </w:r>
      <w:r>
        <w:t>.</w:t>
      </w:r>
    </w:p>
    <w:p w:rsidR="00C77513" w:rsidRPr="009A4F2D" w:rsidRDefault="00C77513" w:rsidP="00C77513">
      <w:pPr>
        <w:pStyle w:val="a9"/>
      </w:pPr>
      <w:r>
        <w:t xml:space="preserve">В случае успешной операции по </w:t>
      </w:r>
      <w:r w:rsidR="009A4F2D">
        <w:t>отмене</w:t>
      </w:r>
      <w:r>
        <w:t xml:space="preserve"> записи </w:t>
      </w:r>
      <w:r w:rsidR="00DA75C7" w:rsidRPr="003D3938">
        <w:t xml:space="preserve">на </w:t>
      </w:r>
      <w:r w:rsidR="00DA75C7">
        <w:t>вакцинацию</w:t>
      </w:r>
      <w:r>
        <w:t xml:space="preserve">, в </w:t>
      </w:r>
      <w:r w:rsidRPr="009A4F2D">
        <w:t>ответе метода передаётся ресурс OperationOutcome в формате «All OK» (пример ответа метода для 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DA75C7">
        <w:t>4.5.4</w:t>
      </w:r>
      <w:r w:rsidR="009A4F2D" w:rsidRPr="009A4F2D">
        <w:fldChar w:fldCharType="end"/>
      </w:r>
      <w:r w:rsidRPr="009A4F2D">
        <w:t>).</w:t>
      </w:r>
    </w:p>
    <w:p w:rsidR="00C77513" w:rsidRPr="00EB3804" w:rsidRDefault="00C77513" w:rsidP="00C77513">
      <w:pPr>
        <w:pStyle w:val="a9"/>
      </w:pPr>
      <w:r w:rsidRPr="009A4F2D">
        <w:t xml:space="preserve">В случае неуспешной операции по </w:t>
      </w:r>
      <w:r w:rsidR="009A4F2D" w:rsidRPr="009A4F2D">
        <w:t>отмене</w:t>
      </w:r>
      <w:r w:rsidRPr="009A4F2D">
        <w:t xml:space="preserve"> записи </w:t>
      </w:r>
      <w:r w:rsidR="00DA75C7" w:rsidRPr="003D3938">
        <w:t xml:space="preserve">на </w:t>
      </w:r>
      <w:r w:rsidR="00DA75C7">
        <w:t>вакцинацию</w:t>
      </w:r>
      <w:r w:rsidRPr="009A4F2D">
        <w:t xml:space="preserve">, в ответе метода передаётся ресурс OperationOutcome с указанием кода и текста </w:t>
      </w:r>
      <w:r w:rsidRPr="009A4F2D">
        <w:lastRenderedPageBreak/>
        <w:t>ошибки (пример ответа метода для не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DA75C7">
        <w:t>4.5.4</w:t>
      </w:r>
      <w:r w:rsidR="009A4F2D" w:rsidRPr="009A4F2D">
        <w:fldChar w:fldCharType="end"/>
      </w:r>
      <w:r w:rsidRPr="009A4F2D">
        <w:t>).</w:t>
      </w:r>
    </w:p>
    <w:p w:rsidR="00C77513" w:rsidRPr="00D42820" w:rsidRDefault="00C77513" w:rsidP="00C77513">
      <w:pPr>
        <w:pStyle w:val="30"/>
        <w:numPr>
          <w:ilvl w:val="2"/>
          <w:numId w:val="6"/>
        </w:numPr>
      </w:pPr>
      <w:bookmarkStart w:id="94" w:name="_Toc97121035"/>
      <w:r>
        <w:t>Запрос</w:t>
      </w:r>
      <w:bookmarkEnd w:id="94"/>
    </w:p>
    <w:p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06687D">
        <w:rPr>
          <w:rFonts w:ascii="Courier New" w:hAnsi="Courier New" w:cs="Courier New"/>
          <w:sz w:val="20"/>
          <w:lang w:val="en-US"/>
        </w:rPr>
        <w:t>/</w:t>
      </w:r>
      <w:r w:rsidR="00FC1B0A" w:rsidRPr="00FC1B0A">
        <w:rPr>
          <w:rFonts w:ascii="Courier New" w:hAnsi="Courier New" w:cs="Courier New"/>
          <w:sz w:val="20"/>
          <w:lang w:val="en-US"/>
        </w:rPr>
        <w:t>appointment/vaccination/fhir/$cancelappointment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organization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</w:t>
      </w:r>
      <w:r w:rsidRPr="00050D5B">
        <w:rPr>
          <w:rFonts w:ascii="Consolas" w:hAnsi="Consolas"/>
          <w:color w:val="333333"/>
        </w:rPr>
        <w:t>"valueString":"154" //Идентификатор ЛПУ из справочника «ЛПУ» Интеграционной платформы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name":"patient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valueString":"8928" //Идентификатор пациента в МИС МО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name":"slot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valueString":"661f0cdc-2e7f-4e3a-99b1-da68d2b196c6" //Идентификатор слота (талона)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:rsid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:rsidR="00C77513" w:rsidRPr="00D42062" w:rsidRDefault="00C77513" w:rsidP="00C77513">
      <w:pPr>
        <w:pStyle w:val="30"/>
        <w:numPr>
          <w:ilvl w:val="2"/>
          <w:numId w:val="6"/>
        </w:numPr>
      </w:pPr>
      <w:bookmarkStart w:id="95" w:name="_Ref45038144"/>
      <w:bookmarkStart w:id="96" w:name="_Toc97121036"/>
      <w:r>
        <w:t>Ответ</w:t>
      </w:r>
      <w:bookmarkEnd w:id="95"/>
      <w:bookmarkEnd w:id="96"/>
    </w:p>
    <w:p w:rsidR="00C77513" w:rsidRPr="0042113B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50D5B">
        <w:rPr>
          <w:rFonts w:ascii="Consolas" w:hAnsi="Consolas"/>
          <w:color w:val="333333"/>
          <w:lang w:val="en-US"/>
        </w:rPr>
        <w:t>":{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050D5B">
        <w:rPr>
          <w:rFonts w:ascii="Consolas" w:hAnsi="Consolas"/>
          <w:color w:val="333333"/>
        </w:rPr>
        <w:t>"text":"All OK"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50D5B">
        <w:rPr>
          <w:rFonts w:ascii="Consolas" w:hAnsi="Consolas"/>
          <w:color w:val="333333"/>
          <w:lang w:val="en-US"/>
        </w:rPr>
        <w:t>":{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50D5B">
        <w:rPr>
          <w:rFonts w:ascii="Consolas" w:hAnsi="Consolas"/>
          <w:color w:val="333333"/>
          <w:lang w:val="en-US"/>
        </w:rPr>
        <w:t>":[</w:t>
      </w:r>
      <w:proofErr w:type="gramEnd"/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50D5B">
        <w:rPr>
          <w:rFonts w:ascii="Consolas" w:hAnsi="Consolas"/>
          <w:color w:val="333333"/>
          <w:lang w:val="en-US"/>
        </w:rPr>
        <w:t>urn:oid</w:t>
      </w:r>
      <w:proofErr w:type="gramEnd"/>
      <w:r w:rsidRPr="00050D5B">
        <w:rPr>
          <w:rFonts w:ascii="Consolas" w:hAnsi="Consolas"/>
          <w:color w:val="333333"/>
          <w:lang w:val="en-US"/>
        </w:rPr>
        <w:t>:1.2.643.2.69.1.1.1.166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050D5B">
        <w:rPr>
          <w:rFonts w:ascii="Consolas" w:hAnsi="Consolas"/>
          <w:color w:val="333333"/>
        </w:rPr>
        <w:t>"code":"75",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   "display":"Талон с указанным номером не существует или уже отменен"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:rsid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:rsidR="00C77513" w:rsidRDefault="00C77513" w:rsidP="00C77513">
      <w:pPr>
        <w:pStyle w:val="a9"/>
        <w:jc w:val="center"/>
      </w:pPr>
    </w:p>
    <w:p w:rsidR="00A52F08" w:rsidRPr="008A5E0B" w:rsidRDefault="00CC0D35" w:rsidP="00A52F08">
      <w:pPr>
        <w:pStyle w:val="2"/>
        <w:numPr>
          <w:ilvl w:val="1"/>
          <w:numId w:val="6"/>
        </w:numPr>
      </w:pPr>
      <w:bookmarkStart w:id="97" w:name="_Toc97121037"/>
      <w:r w:rsidRPr="00823B9F">
        <w:t xml:space="preserve">Уведомление о факте записи </w:t>
      </w:r>
      <w:r w:rsidRPr="003105DA">
        <w:t xml:space="preserve">на вакцинацию </w:t>
      </w:r>
      <w:r w:rsidRPr="00823B9F">
        <w:t>($notify)</w:t>
      </w:r>
      <w:bookmarkEnd w:id="97"/>
    </w:p>
    <w:p w:rsidR="00823B9F" w:rsidRDefault="00823B9F" w:rsidP="00A52F08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 w:rsidR="00DA75C7" w:rsidRPr="003D3938">
        <w:t xml:space="preserve">на </w:t>
      </w:r>
      <w:r w:rsidR="00DA75C7">
        <w:t>вакцинацию</w:t>
      </w:r>
      <w:r>
        <w:t xml:space="preserve"> в рамках МО</w:t>
      </w:r>
      <w:r w:rsidRPr="008E1086">
        <w:t>.</w:t>
      </w:r>
      <w:r>
        <w:t xml:space="preserve"> При передаче данных о факте записи </w:t>
      </w:r>
      <w:r w:rsidR="00DA75C7" w:rsidRPr="003D3938">
        <w:t xml:space="preserve">на </w:t>
      </w:r>
      <w:r w:rsidR="00DA75C7">
        <w:t>вакцинацию</w:t>
      </w:r>
      <w:r w:rsidR="00DA75C7" w:rsidRPr="003D3938">
        <w:t xml:space="preserve"> </w:t>
      </w:r>
      <w:r>
        <w:t>необходимо передавать дату и время осуществления записи на приём.</w:t>
      </w:r>
    </w:p>
    <w:p w:rsidR="00A52F08" w:rsidRDefault="00A52F08" w:rsidP="00A52F08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A75C7" w:rsidRPr="000F4375">
        <w:t>[base]/</w:t>
      </w:r>
      <w:r w:rsidR="00DA75C7">
        <w:rPr>
          <w:lang w:val="en-US"/>
        </w:rPr>
        <w:t>api</w:t>
      </w:r>
      <w:r w:rsidR="00DA75C7">
        <w:t>/</w:t>
      </w:r>
      <w:r w:rsidR="00DA75C7" w:rsidRPr="000F4375">
        <w:t>appointment/</w:t>
      </w:r>
      <w:r w:rsidR="00DA75C7" w:rsidRPr="00F37257">
        <w:t>vaccination</w:t>
      </w:r>
      <w:r w:rsidR="00DA75C7" w:rsidRPr="000F4375">
        <w:t>/fhir/$</w:t>
      </w:r>
      <w:r w:rsidR="00DA75C7" w:rsidRPr="00DA75C7">
        <w:t>notify</w:t>
      </w:r>
      <w:r w:rsidR="00DA75C7" w:rsidRPr="000F4375">
        <w:t>.</w:t>
      </w:r>
    </w:p>
    <w:p w:rsidR="00A52F08" w:rsidRDefault="00A52F08" w:rsidP="00A52F08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0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A52F08" w:rsidRDefault="00A52F08" w:rsidP="00A52F08">
      <w:pPr>
        <w:pStyle w:val="a9"/>
      </w:pPr>
      <w:r w:rsidRPr="000C6DEF">
        <w:t xml:space="preserve">На </w:t>
      </w:r>
      <w:r w:rsidR="00823B9F">
        <w:fldChar w:fldCharType="begin"/>
      </w:r>
      <w:r w:rsidR="00823B9F">
        <w:instrText xml:space="preserve"> REF _Ref48057844 \h  \* MERGEFORMAT </w:instrText>
      </w:r>
      <w:r w:rsidR="00823B9F">
        <w:fldChar w:fldCharType="separate"/>
      </w:r>
      <w:r w:rsidR="00DA75C7" w:rsidRPr="00DA75C7">
        <w:t>Рисун</w:t>
      </w:r>
      <w:r w:rsidR="00DA75C7">
        <w:t>ке</w:t>
      </w:r>
      <w:r w:rsidR="00DA75C7" w:rsidRPr="00DA75C7">
        <w:t xml:space="preserve"> 9</w:t>
      </w:r>
      <w:r w:rsidR="00823B9F">
        <w:fldChar w:fldCharType="end"/>
      </w:r>
      <w:r w:rsidR="00823B9F">
        <w:t xml:space="preserve"> </w:t>
      </w:r>
      <w:r w:rsidRPr="000C6DEF">
        <w:t>представлена схема информационного взаимодействия в рамках метода «</w:t>
      </w:r>
      <w:r w:rsidR="00823B9F" w:rsidRPr="00823B9F">
        <w:t xml:space="preserve">Уведомление о факте записи </w:t>
      </w:r>
      <w:r w:rsidR="00DA75C7" w:rsidRPr="003D3938">
        <w:t xml:space="preserve">на </w:t>
      </w:r>
      <w:r w:rsidR="00DA75C7">
        <w:t>вакцинацию</w:t>
      </w:r>
      <w:r w:rsidR="00DA75C7" w:rsidRPr="003D3938">
        <w:t xml:space="preserve"> </w:t>
      </w:r>
      <w:r w:rsidR="00823B9F" w:rsidRPr="00823B9F">
        <w:t>($notify)</w:t>
      </w:r>
      <w:r w:rsidRPr="000C6DEF">
        <w:t>».</w:t>
      </w:r>
    </w:p>
    <w:p w:rsidR="00A52F08" w:rsidRPr="002E6C0F" w:rsidRDefault="00A7487B" w:rsidP="00A52F08">
      <w:pPr>
        <w:tabs>
          <w:tab w:val="left" w:pos="6420"/>
        </w:tabs>
        <w:rPr>
          <w:sz w:val="24"/>
          <w:szCs w:val="24"/>
        </w:rPr>
      </w:pPr>
      <w:r>
        <w:object w:dxaOrig="10471" w:dyaOrig="4905">
          <v:shape id="_x0000_i1030" type="#_x0000_t75" style="width:467.25pt;height:219pt" o:ole="">
            <v:imagedata r:id="rId31" o:title=""/>
          </v:shape>
          <o:OLEObject Type="Embed" ProgID="Visio.Drawing.15" ShapeID="_x0000_i1030" DrawAspect="Content" ObjectID="_1707736320" r:id="rId32"/>
        </w:object>
      </w:r>
      <w:r w:rsidR="00A52F08">
        <w:rPr>
          <w:sz w:val="24"/>
          <w:szCs w:val="24"/>
        </w:rPr>
        <w:tab/>
      </w:r>
    </w:p>
    <w:p w:rsidR="00A52F08" w:rsidRPr="000C6DEF" w:rsidRDefault="00A52F08" w:rsidP="00A52F08">
      <w:pPr>
        <w:jc w:val="center"/>
      </w:pPr>
      <w:bookmarkStart w:id="98" w:name="_Ref4805784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872B5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9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23B9F" w:rsidRPr="00823B9F">
        <w:rPr>
          <w:b/>
          <w:sz w:val="24"/>
          <w:szCs w:val="24"/>
        </w:rPr>
        <w:t xml:space="preserve">Уведомление о факте записи </w:t>
      </w:r>
      <w:r w:rsidR="00962019" w:rsidRPr="00962019">
        <w:rPr>
          <w:b/>
          <w:sz w:val="24"/>
          <w:szCs w:val="24"/>
        </w:rPr>
        <w:t>на вакцинацию</w:t>
      </w:r>
      <w:r w:rsidR="00823B9F" w:rsidRPr="00823B9F">
        <w:rPr>
          <w:b/>
          <w:sz w:val="24"/>
          <w:szCs w:val="24"/>
        </w:rPr>
        <w:t xml:space="preserve"> ($notify)</w:t>
      </w:r>
      <w:r w:rsidRPr="000C6DEF">
        <w:rPr>
          <w:b/>
          <w:sz w:val="24"/>
          <w:szCs w:val="24"/>
        </w:rPr>
        <w:t>»</w:t>
      </w:r>
    </w:p>
    <w:p w:rsidR="00A52F08" w:rsidRPr="00993643" w:rsidRDefault="00A52F08" w:rsidP="00A52F08">
      <w:pPr>
        <w:pStyle w:val="a9"/>
      </w:pPr>
      <w:r w:rsidRPr="00993643">
        <w:t>Описание схемы:</w:t>
      </w:r>
    </w:p>
    <w:p w:rsidR="006932AD" w:rsidRPr="006932AD" w:rsidRDefault="006932AD" w:rsidP="0088037F">
      <w:pPr>
        <w:pStyle w:val="a9"/>
        <w:numPr>
          <w:ilvl w:val="0"/>
          <w:numId w:val="27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 w:rsidR="00A7487B" w:rsidRPr="003D3938">
        <w:t xml:space="preserve">на </w:t>
      </w:r>
      <w:r w:rsidR="00A7487B">
        <w:t>вакцинацию</w:t>
      </w:r>
      <w:r w:rsidRPr="00823B9F">
        <w:t xml:space="preserve"> 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="00324006"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="00324006" w:rsidRPr="00FE252A">
        <w:t xml:space="preserve">метода представлен в разделе </w:t>
      </w:r>
      <w:r w:rsidR="008C7821">
        <w:fldChar w:fldCharType="begin"/>
      </w:r>
      <w:r w:rsidR="008C7821">
        <w:instrText xml:space="preserve"> REF _Ref48064729 \n \h </w:instrText>
      </w:r>
      <w:r w:rsidR="008C7821">
        <w:fldChar w:fldCharType="separate"/>
      </w:r>
      <w:r w:rsidR="00A7487B">
        <w:t>4.6.1</w:t>
      </w:r>
      <w:r w:rsidR="008C7821">
        <w:fldChar w:fldCharType="end"/>
      </w:r>
      <w:r w:rsidR="008C7821">
        <w:t>.</w:t>
      </w:r>
    </w:p>
    <w:p w:rsidR="006932AD" w:rsidRPr="00993643" w:rsidRDefault="006932AD" w:rsidP="0088037F">
      <w:pPr>
        <w:pStyle w:val="a9"/>
        <w:numPr>
          <w:ilvl w:val="0"/>
          <w:numId w:val="27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 w:rsidR="00A7487B" w:rsidRPr="003D3938">
        <w:t xml:space="preserve">на </w:t>
      </w:r>
      <w:r w:rsidR="00A7487B">
        <w:t>вакцинацию</w:t>
      </w:r>
      <w:r w:rsidRPr="00823B9F">
        <w:t xml:space="preserve"> 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="00324006" w:rsidRPr="00FE252A">
        <w:t xml:space="preserve">Состав параметров </w:t>
      </w:r>
      <w:r w:rsidR="00324006">
        <w:t>ответа</w:t>
      </w:r>
      <w:r w:rsidR="00324006" w:rsidRPr="00FE252A">
        <w:t xml:space="preserve"> </w:t>
      </w:r>
      <w:r w:rsidR="00542675">
        <w:t xml:space="preserve">метода </w:t>
      </w:r>
      <w:r w:rsidR="00324006" w:rsidRPr="00FE252A">
        <w:t xml:space="preserve">представлен в </w:t>
      </w:r>
      <w:r w:rsidR="00A7487B">
        <w:fldChar w:fldCharType="begin"/>
      </w:r>
      <w:r w:rsidR="00A7487B">
        <w:instrText xml:space="preserve"> REF _Ref48064623 \h  \* MERGEFORMAT </w:instrText>
      </w:r>
      <w:r w:rsidR="00A7487B">
        <w:fldChar w:fldCharType="separate"/>
      </w:r>
      <w:r w:rsidR="00421A0C" w:rsidRPr="00421A0C">
        <w:t>Таблиц</w:t>
      </w:r>
      <w:r w:rsidR="00421A0C">
        <w:t>е</w:t>
      </w:r>
      <w:r w:rsidR="00421A0C" w:rsidRPr="00421A0C">
        <w:t xml:space="preserve"> 26</w:t>
      </w:r>
      <w:r w:rsidR="00A7487B">
        <w:fldChar w:fldCharType="end"/>
      </w:r>
      <w:r w:rsidR="008C7821" w:rsidRPr="008C7821">
        <w:t>.</w:t>
      </w:r>
    </w:p>
    <w:p w:rsidR="00A52F08" w:rsidRDefault="00A52F08" w:rsidP="00A52F08">
      <w:pPr>
        <w:pStyle w:val="30"/>
        <w:numPr>
          <w:ilvl w:val="2"/>
          <w:numId w:val="6"/>
        </w:numPr>
      </w:pPr>
      <w:bookmarkStart w:id="99" w:name="_Ref48064729"/>
      <w:bookmarkStart w:id="100" w:name="_Toc97121038"/>
      <w:r>
        <w:t xml:space="preserve">Описание </w:t>
      </w:r>
      <w:r w:rsidR="006932AD">
        <w:t>параметров запроса</w:t>
      </w:r>
      <w:bookmarkEnd w:id="99"/>
      <w:bookmarkEnd w:id="100"/>
    </w:p>
    <w:p w:rsidR="00A52F08" w:rsidRDefault="00A52F08" w:rsidP="00A52F08">
      <w:pPr>
        <w:pStyle w:val="a9"/>
      </w:pPr>
      <w:r>
        <w:t xml:space="preserve">В </w:t>
      </w:r>
      <w:r w:rsidR="006932AD">
        <w:t>запросе</w:t>
      </w:r>
      <w:r>
        <w:t xml:space="preserve"> метода от целевой МО передается информация</w:t>
      </w:r>
      <w:r w:rsidRPr="00DB198E">
        <w:t xml:space="preserve"> </w:t>
      </w:r>
      <w:r>
        <w:t xml:space="preserve">о </w:t>
      </w:r>
      <w:r w:rsidR="006932AD">
        <w:t>ресурсах, описывающих факт</w:t>
      </w:r>
      <w:r>
        <w:t xml:space="preserve"> записи </w:t>
      </w:r>
      <w:r w:rsidR="00A7487B" w:rsidRPr="003D3938">
        <w:t xml:space="preserve">на </w:t>
      </w:r>
      <w:r w:rsidR="00A7487B">
        <w:t>вакцинацию</w:t>
      </w:r>
      <w:r w:rsidR="006932AD">
        <w:t>,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6932AD"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A52F08" w:rsidRPr="00450261" w:rsidRDefault="00A52F08" w:rsidP="00A52F08">
      <w:pPr>
        <w:pStyle w:val="a9"/>
      </w:pPr>
      <w:r>
        <w:t xml:space="preserve">Все переданные ресурсы, кроме </w:t>
      </w:r>
      <w:r w:rsidRPr="0064773E">
        <w:t>Patient</w:t>
      </w:r>
      <w:r w:rsidR="006932AD">
        <w:t xml:space="preserve"> и </w:t>
      </w:r>
      <w:r w:rsidR="00FE297A" w:rsidRPr="00FE297A">
        <w:t>Organization</w:t>
      </w:r>
      <w:r w:rsidR="00FE297A">
        <w:t xml:space="preserve"> (как ресурс, описывающий участника информационного обмена, осуществившего запись на приём)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</w:t>
      </w:r>
      <w:r>
        <w:lastRenderedPageBreak/>
        <w:t xml:space="preserve">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A52F08" w:rsidRDefault="00A52F08" w:rsidP="00A52F08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="00FE297A">
        <w:t xml:space="preserve"> как ресурс, описывающий целевую МО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2872B5" w:rsidRDefault="002872B5" w:rsidP="002872B5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2872B5" w:rsidRPr="00786786" w:rsidRDefault="002872B5" w:rsidP="002872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2872B5" w:rsidRPr="002872B5" w:rsidRDefault="002872B5" w:rsidP="002872B5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A52F08" w:rsidRDefault="00A52F08" w:rsidP="00A52F08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 w:rsidR="00FE297A">
        <w:t>,</w:t>
      </w:r>
      <w:r w:rsidRPr="00DB198E">
        <w:t xml:space="preserve"> </w:t>
      </w:r>
      <w:r w:rsidR="00FE297A"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762 \h  \* MERGEFORMAT </w:instrText>
      </w:r>
      <w:r w:rsidR="00580FDA">
        <w:fldChar w:fldCharType="separate"/>
      </w:r>
      <w:r w:rsidR="002872B5" w:rsidRPr="002872B5">
        <w:t>Таблиц</w:t>
      </w:r>
      <w:r w:rsidR="002872B5">
        <w:t>е</w:t>
      </w:r>
      <w:r w:rsidR="002872B5" w:rsidRPr="002872B5">
        <w:t xml:space="preserve"> 15</w:t>
      </w:r>
      <w:r w:rsidR="00580FDA">
        <w:fldChar w:fldCharType="end"/>
      </w:r>
      <w:r w:rsidRPr="00DB198E">
        <w:t>.</w:t>
      </w:r>
    </w:p>
    <w:p w:rsidR="00A52F08" w:rsidRPr="00FE297A" w:rsidRDefault="00A52F08" w:rsidP="00A52F08">
      <w:pPr>
        <w:pStyle w:val="aff"/>
        <w:ind w:left="0"/>
        <w:jc w:val="left"/>
        <w:rPr>
          <w:sz w:val="24"/>
        </w:rPr>
      </w:pPr>
      <w:bookmarkStart w:id="101" w:name="_Ref480607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2B5">
        <w:rPr>
          <w:noProof/>
          <w:sz w:val="24"/>
        </w:rPr>
        <w:t>15</w:t>
      </w:r>
      <w:r w:rsidRPr="00F636EB">
        <w:rPr>
          <w:sz w:val="24"/>
        </w:rPr>
        <w:fldChar w:fldCharType="end"/>
      </w:r>
      <w:bookmarkEnd w:id="101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 w:rsidR="00FE297A"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A52F08" w:rsidRPr="00C9379F" w:rsidTr="00823B9F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52F08" w:rsidRPr="00BC6E8A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A52F08" w:rsidRPr="00B171E7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9538A8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A52F08" w:rsidRPr="005F2363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5F2363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A52F08" w:rsidRPr="009538A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A52F0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</w:t>
            </w:r>
            <w:r w:rsidR="00AE0EA9">
              <w:rPr>
                <w:sz w:val="24"/>
              </w:rPr>
              <w:t>ого</w:t>
            </w:r>
            <w:r>
              <w:rPr>
                <w:sz w:val="24"/>
              </w:rPr>
              <w:t xml:space="preserve"> ресурс</w:t>
            </w:r>
            <w:r w:rsidR="00AE0EA9">
              <w:rPr>
                <w:sz w:val="24"/>
              </w:rPr>
              <w:t>а</w:t>
            </w:r>
            <w:r>
              <w:rPr>
                <w:sz w:val="24"/>
              </w:rPr>
              <w:t xml:space="preserve"> выступа</w:t>
            </w:r>
            <w:r w:rsidR="00AE0EA9">
              <w:rPr>
                <w:sz w:val="24"/>
              </w:rPr>
              <w:t>ет</w:t>
            </w:r>
            <w:r>
              <w:rPr>
                <w:sz w:val="24"/>
              </w:rPr>
              <w:t xml:space="preserve"> медицински</w:t>
            </w:r>
            <w:r w:rsidR="00AE0EA9">
              <w:rPr>
                <w:sz w:val="24"/>
              </w:rPr>
              <w:t>й</w:t>
            </w:r>
            <w:r>
              <w:rPr>
                <w:sz w:val="24"/>
              </w:rPr>
              <w:t xml:space="preserve"> работник).</w:t>
            </w:r>
          </w:p>
          <w:p w:rsidR="00A52F08" w:rsidRPr="00600BC2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В</w:t>
            </w:r>
            <w:r w:rsidR="00A52F08" w:rsidRPr="009B5798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рамках ресурса </w:t>
            </w:r>
            <w:r w:rsidR="00A52F08" w:rsidRPr="00671A95">
              <w:rPr>
                <w:sz w:val="24"/>
              </w:rPr>
              <w:t>Schedule</w:t>
            </w:r>
            <w:r w:rsidR="00A52F08" w:rsidRPr="00B253F7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должна быть указана одна ссылка на ресурс </w:t>
            </w:r>
            <w:r w:rsidR="00A52F08" w:rsidRPr="00933DB9">
              <w:rPr>
                <w:sz w:val="24"/>
                <w:lang w:val="en-US"/>
              </w:rPr>
              <w:t>PractitionerRole</w:t>
            </w:r>
            <w:r w:rsidR="00A52F08"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 w:rsidRPr="00087B63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с данными по </w:t>
            </w:r>
            <w:r w:rsidR="00A52F08" w:rsidRPr="00874E09">
              <w:rPr>
                <w:sz w:val="24"/>
              </w:rPr>
              <w:t>адрес</w:t>
            </w:r>
            <w:r w:rsidR="00A52F08">
              <w:rPr>
                <w:sz w:val="24"/>
              </w:rPr>
              <w:t>у</w:t>
            </w:r>
            <w:r w:rsidR="00A52F08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A52F08">
              <w:rPr>
                <w:sz w:val="24"/>
              </w:rPr>
              <w:t xml:space="preserve">, и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>
              <w:rPr>
                <w:sz w:val="24"/>
              </w:rPr>
              <w:t xml:space="preserve"> с данными по </w:t>
            </w:r>
            <w:r w:rsidR="00A52F08" w:rsidRPr="00874E09">
              <w:rPr>
                <w:sz w:val="24"/>
              </w:rPr>
              <w:t>описани</w:t>
            </w:r>
            <w:r w:rsidR="00A52F08">
              <w:rPr>
                <w:sz w:val="24"/>
              </w:rPr>
              <w:t>ю</w:t>
            </w:r>
            <w:r w:rsidR="00A52F08" w:rsidRPr="00874E09">
              <w:rPr>
                <w:sz w:val="24"/>
              </w:rPr>
              <w:t xml:space="preserve"> кабинета, где будет осуществляться приём</w:t>
            </w:r>
            <w:r w:rsidR="00A52F08">
              <w:rPr>
                <w:sz w:val="24"/>
              </w:rPr>
              <w:t xml:space="preserve">. Количество </w:t>
            </w:r>
            <w:r>
              <w:rPr>
                <w:sz w:val="24"/>
              </w:rPr>
              <w:t xml:space="preserve">передаваемых </w:t>
            </w:r>
            <w:r w:rsidR="00A52F08">
              <w:rPr>
                <w:sz w:val="24"/>
              </w:rPr>
              <w:t xml:space="preserve">ресурсов </w:t>
            </w:r>
            <w:proofErr w:type="gramStart"/>
            <w:r w:rsidR="00A52F08" w:rsidRPr="00671A95">
              <w:rPr>
                <w:sz w:val="24"/>
              </w:rPr>
              <w:t>Schedule</w:t>
            </w:r>
            <w:r w:rsidR="00A52F0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 w:rsidR="00AE0EA9"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 w:rsidR="00AE0EA9"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A52F08" w:rsidRDefault="00A52F08" w:rsidP="00823B9F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9F5E32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</w:t>
            </w:r>
            <w:r w:rsidRPr="009E6DAF">
              <w:rPr>
                <w:sz w:val="24"/>
              </w:rPr>
              <w:lastRenderedPageBreak/>
              <w:t>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A52F08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874E09">
              <w:rPr>
                <w:sz w:val="24"/>
              </w:rPr>
              <w:t xml:space="preserve"> ресурс</w:t>
            </w:r>
            <w:r w:rsidR="00A52F08">
              <w:rPr>
                <w:sz w:val="24"/>
              </w:rPr>
              <w:t>ах</w:t>
            </w:r>
            <w:r w:rsidR="00A52F08" w:rsidRPr="00874E09">
              <w:rPr>
                <w:sz w:val="24"/>
              </w:rPr>
              <w:t xml:space="preserve"> </w:t>
            </w:r>
            <w:r w:rsidR="00A52F08" w:rsidRPr="00671A95">
              <w:rPr>
                <w:sz w:val="24"/>
              </w:rPr>
              <w:t>Location</w:t>
            </w:r>
            <w:r w:rsidR="00A52F08" w:rsidRPr="00874E09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>может передаваться</w:t>
            </w:r>
            <w:r w:rsidR="00A52F08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 w:rsidR="00A52F08">
              <w:rPr>
                <w:sz w:val="24"/>
              </w:rPr>
              <w:t>и</w:t>
            </w:r>
            <w:r w:rsidR="00A52F08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A52F08">
              <w:rPr>
                <w:sz w:val="24"/>
              </w:rPr>
              <w:t xml:space="preserve"> – двумя отдельными ресурсами </w:t>
            </w:r>
            <w:r w:rsidR="00A52F08" w:rsidRPr="00671A95">
              <w:rPr>
                <w:sz w:val="24"/>
              </w:rPr>
              <w:t>Location</w:t>
            </w:r>
            <w:r w:rsidR="00A52F08">
              <w:rPr>
                <w:sz w:val="24"/>
              </w:rPr>
              <w:t>.</w:t>
            </w:r>
          </w:p>
          <w:p w:rsidR="00AE0EA9" w:rsidRPr="00425654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A52F08" w:rsidRPr="00874E09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 w:rsidR="007674BA"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 w:rsidR="007674BA"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 w:rsidR="00AB42F2"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7487B" w:rsidRPr="00A7487B">
              <w:rPr>
                <w:sz w:val="24"/>
              </w:rPr>
              <w:t>на вакцинацию</w:t>
            </w:r>
          </w:p>
        </w:tc>
      </w:tr>
      <w:tr w:rsidR="007674BA" w:rsidRPr="007674BA" w:rsidTr="00823B9F">
        <w:tc>
          <w:tcPr>
            <w:tcW w:w="562" w:type="dxa"/>
          </w:tcPr>
          <w:p w:rsidR="007674BA" w:rsidRPr="00EB7225" w:rsidRDefault="007674BA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674BA" w:rsidRPr="00671A95" w:rsidRDefault="007674BA" w:rsidP="00823B9F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7674BA" w:rsidRPr="007674BA" w:rsidRDefault="007674BA" w:rsidP="007674B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7674BA" w:rsidRPr="00542675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  <w:lang w:val="en-US"/>
              </w:rPr>
              <w:t>;</w:t>
            </w:r>
          </w:p>
          <w:p w:rsidR="007674BA" w:rsidRPr="00933DB9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7674BA" w:rsidRPr="007674BA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7674BA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7674BA" w:rsidRPr="007674BA" w:rsidTr="00823B9F">
        <w:tc>
          <w:tcPr>
            <w:tcW w:w="562" w:type="dxa"/>
          </w:tcPr>
          <w:p w:rsidR="007674BA" w:rsidRPr="00EB7225" w:rsidRDefault="007674BA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7674BA" w:rsidRDefault="007674BA" w:rsidP="007674B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7674BA" w:rsidRPr="00874E09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A52F08" w:rsidRPr="007674BA" w:rsidRDefault="00A52F08" w:rsidP="00A52F08"/>
    <w:p w:rsidR="00A52F08" w:rsidRDefault="00A52F08" w:rsidP="00A52F08">
      <w:pPr>
        <w:pStyle w:val="a9"/>
      </w:pPr>
      <w:r w:rsidRPr="00DB198E">
        <w:t>Схема структуры Bundle</w:t>
      </w:r>
      <w:r w:rsidR="00580FDA"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839 \h  \* MERGEFORMAT </w:instrText>
      </w:r>
      <w:r w:rsidR="00580FDA">
        <w:fldChar w:fldCharType="separate"/>
      </w:r>
      <w:r w:rsidR="004A7179" w:rsidRPr="004A7179">
        <w:t>Рисун</w:t>
      </w:r>
      <w:r w:rsidR="004A7179">
        <w:t>ке</w:t>
      </w:r>
      <w:r w:rsidR="004A7179" w:rsidRPr="004A7179">
        <w:t xml:space="preserve"> 10</w:t>
      </w:r>
      <w:r w:rsidR="00580FDA">
        <w:fldChar w:fldCharType="end"/>
      </w:r>
      <w:r>
        <w:t>.</w:t>
      </w:r>
    </w:p>
    <w:p w:rsidR="00A52F08" w:rsidRDefault="00C333C1" w:rsidP="00A52F08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3162303B" wp14:editId="1EE11729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F08" w:rsidRPr="00580FDA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02" w:name="_Ref48060839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A7179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10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 w:rsidR="00580FDA">
        <w:rPr>
          <w:b/>
          <w:sz w:val="24"/>
          <w:szCs w:val="24"/>
        </w:rPr>
        <w:t xml:space="preserve"> </w:t>
      </w:r>
      <w:r w:rsidR="00580FDA"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:rsidR="00580FDA" w:rsidRDefault="00580FDA" w:rsidP="00580FDA">
      <w:pPr>
        <w:pStyle w:val="a9"/>
      </w:pPr>
    </w:p>
    <w:p w:rsidR="00580FDA" w:rsidRDefault="00580FDA" w:rsidP="00580FDA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="005F2363" w:rsidRPr="00DB198E">
        <w:t>и их описание</w:t>
      </w:r>
      <w:r w:rsidR="005F2363">
        <w:t>,</w:t>
      </w:r>
      <w:r w:rsidR="005F2363" w:rsidRPr="00DB198E">
        <w:t xml:space="preserve"> </w:t>
      </w:r>
      <w:r w:rsidR="005F2363">
        <w:t xml:space="preserve">для факта записи, где медицинским ресурсом выступает кабинет, </w:t>
      </w:r>
      <w:r w:rsidR="005F2363" w:rsidRPr="00DB198E">
        <w:t>представлено</w:t>
      </w:r>
      <w:r w:rsidRPr="00DB198E">
        <w:t xml:space="preserve"> в</w:t>
      </w:r>
      <w:r w:rsidR="005F2363">
        <w:t xml:space="preserve"> </w:t>
      </w:r>
      <w:r w:rsidR="005F2363">
        <w:fldChar w:fldCharType="begin"/>
      </w:r>
      <w:r w:rsidR="005F2363">
        <w:instrText xml:space="preserve"> REF _Ref48060954 \h  \* MERGEFORMAT </w:instrText>
      </w:r>
      <w:r w:rsidR="005F2363">
        <w:fldChar w:fldCharType="separate"/>
      </w:r>
      <w:r w:rsidR="00C333C1" w:rsidRPr="00C333C1">
        <w:t>Таблиц</w:t>
      </w:r>
      <w:r w:rsidR="00C333C1">
        <w:t>е</w:t>
      </w:r>
      <w:r w:rsidR="00C333C1" w:rsidRPr="00C333C1">
        <w:t xml:space="preserve"> 16</w:t>
      </w:r>
      <w:r w:rsidR="005F2363">
        <w:fldChar w:fldCharType="end"/>
      </w:r>
      <w:r w:rsidRPr="00DB198E">
        <w:t>.</w:t>
      </w:r>
    </w:p>
    <w:p w:rsidR="00580FDA" w:rsidRPr="00874E09" w:rsidRDefault="00580FDA" w:rsidP="00580FDA">
      <w:pPr>
        <w:pStyle w:val="aff"/>
        <w:ind w:left="0"/>
        <w:jc w:val="left"/>
        <w:rPr>
          <w:sz w:val="24"/>
        </w:rPr>
      </w:pPr>
      <w:bookmarkStart w:id="103" w:name="_Ref4806095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33C1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103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 w:rsidR="005F2363">
        <w:rPr>
          <w:sz w:val="24"/>
          <w:lang w:val="en-US"/>
        </w:rPr>
        <w:t>Bundle</w:t>
      </w:r>
      <w:r w:rsidR="005F2363"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80FDA" w:rsidRPr="00C9379F" w:rsidTr="000B4CE9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580FDA" w:rsidRPr="00BC6E8A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580FDA" w:rsidRPr="00B171E7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9538A8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580FDA" w:rsidRPr="005F2363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580FDA" w:rsidRPr="009538A8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580FDA" w:rsidRPr="00933DB9" w:rsidRDefault="00580FDA" w:rsidP="000B4CE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580FDA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</w:t>
            </w:r>
            <w:r w:rsidR="005F2363">
              <w:rPr>
                <w:sz w:val="24"/>
              </w:rPr>
              <w:t>в качестве медицинского ресурса выступает кабинет</w:t>
            </w:r>
            <w:r>
              <w:rPr>
                <w:sz w:val="24"/>
              </w:rPr>
              <w:t>).</w:t>
            </w:r>
          </w:p>
          <w:p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9B5798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 w:rsidRPr="00B253F7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должна быть указана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>
              <w:rPr>
                <w:sz w:val="24"/>
              </w:rPr>
              <w:t xml:space="preserve"> с данными по </w:t>
            </w:r>
            <w:r w:rsidR="00580FDA" w:rsidRPr="00874E09">
              <w:rPr>
                <w:sz w:val="24"/>
              </w:rPr>
              <w:t>описани</w:t>
            </w:r>
            <w:r w:rsidR="00580FDA">
              <w:rPr>
                <w:sz w:val="24"/>
              </w:rPr>
              <w:t>ю</w:t>
            </w:r>
            <w:r w:rsidR="00580FDA" w:rsidRPr="00874E09">
              <w:rPr>
                <w:sz w:val="24"/>
              </w:rPr>
              <w:t xml:space="preserve"> кабинета, где будет осуществляться приём</w:t>
            </w:r>
            <w:r w:rsidR="00580FDA">
              <w:rPr>
                <w:sz w:val="24"/>
              </w:rPr>
              <w:t xml:space="preserve">, а также может быть указана максимум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087B63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с данными по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у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 xml:space="preserve">. В 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>
              <w:rPr>
                <w:sz w:val="24"/>
              </w:rPr>
              <w:t xml:space="preserve"> не должна </w:t>
            </w:r>
            <w:r w:rsidR="00580FDA">
              <w:rPr>
                <w:sz w:val="24"/>
              </w:rPr>
              <w:lastRenderedPageBreak/>
              <w:t xml:space="preserve">передаваться ссылка на </w:t>
            </w:r>
            <w:proofErr w:type="gramStart"/>
            <w:r w:rsidR="00580FDA">
              <w:rPr>
                <w:sz w:val="24"/>
              </w:rPr>
              <w:t xml:space="preserve">ресурс  </w:t>
            </w:r>
            <w:r w:rsidR="00580FDA" w:rsidRPr="00671A95">
              <w:rPr>
                <w:sz w:val="24"/>
              </w:rPr>
              <w:t>PractitionerRole</w:t>
            </w:r>
            <w:proofErr w:type="gramEnd"/>
            <w:r w:rsidR="00580FDA">
              <w:rPr>
                <w:sz w:val="24"/>
              </w:rPr>
              <w:t>.</w:t>
            </w:r>
          </w:p>
          <w:p w:rsidR="00580FDA" w:rsidRPr="00600BC2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580FDA" w:rsidRPr="00BC6E8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580FDA" w:rsidRDefault="00580FDA" w:rsidP="000B4CE9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5F2363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874E09">
              <w:rPr>
                <w:sz w:val="24"/>
              </w:rPr>
              <w:t xml:space="preserve"> ресурсе </w:t>
            </w:r>
            <w:r w:rsidR="00580FDA" w:rsidRPr="00671A95">
              <w:rPr>
                <w:sz w:val="24"/>
              </w:rPr>
              <w:t>Location</w:t>
            </w:r>
            <w:r w:rsidR="00580FDA"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 w:rsidR="00580FDA">
              <w:rPr>
                <w:sz w:val="24"/>
                <w:lang w:val="en-US"/>
              </w:rPr>
              <w:t>OID</w:t>
            </w:r>
            <w:r w:rsidR="00580FDA">
              <w:rPr>
                <w:sz w:val="24"/>
              </w:rPr>
              <w:t xml:space="preserve"> кабинета в соответствии со справочником </w:t>
            </w:r>
            <w:r w:rsidR="00580FDA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580FDA">
              <w:rPr>
                <w:sz w:val="24"/>
              </w:rPr>
              <w:t xml:space="preserve"> и прочее), а также в отдельном ресурсе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425654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может передаваться информация об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е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>.</w:t>
            </w:r>
          </w:p>
          <w:p w:rsidR="005F2363" w:rsidRPr="00425654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BC6E8A" w:rsidRDefault="00AB42F2" w:rsidP="00AB42F2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AB42F2" w:rsidRPr="00BC6E8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4A7179">
              <w:rPr>
                <w:sz w:val="24"/>
              </w:rPr>
              <w:t>на вакцинацию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671A95" w:rsidRDefault="00AB42F2" w:rsidP="00AB42F2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542675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AB42F2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AB42F2" w:rsidRDefault="00AB42F2" w:rsidP="00AB42F2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580FDA" w:rsidRDefault="00580FDA" w:rsidP="00580FDA"/>
    <w:p w:rsidR="00580FDA" w:rsidRDefault="00AB42F2" w:rsidP="00580FDA">
      <w:pPr>
        <w:pStyle w:val="a9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="00580FDA"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="004A7179" w:rsidRPr="004A7179">
        <w:t>Рисун</w:t>
      </w:r>
      <w:r w:rsidR="004A7179">
        <w:t>ке</w:t>
      </w:r>
      <w:r w:rsidR="004A7179" w:rsidRPr="004A7179">
        <w:t xml:space="preserve"> 11</w:t>
      </w:r>
      <w:r>
        <w:fldChar w:fldCharType="end"/>
      </w:r>
      <w:r w:rsidR="00580FDA">
        <w:t>.</w:t>
      </w:r>
    </w:p>
    <w:p w:rsidR="00580FDA" w:rsidRDefault="00C333C1" w:rsidP="00580FDA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FB8B10" wp14:editId="4E12C971">
            <wp:extent cx="5934075" cy="4305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0FDA" w:rsidRPr="00187421" w:rsidRDefault="00580FDA" w:rsidP="00580FDA">
      <w:pPr>
        <w:pStyle w:val="a9"/>
        <w:ind w:firstLine="0"/>
        <w:jc w:val="center"/>
        <w:rPr>
          <w:b/>
          <w:sz w:val="24"/>
          <w:szCs w:val="24"/>
        </w:rPr>
      </w:pPr>
      <w:bookmarkStart w:id="104" w:name="_Ref4806164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A7179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10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AB42F2" w:rsidRPr="00580FDA">
        <w:rPr>
          <w:b/>
          <w:sz w:val="24"/>
          <w:szCs w:val="24"/>
        </w:rPr>
        <w:t>Bundle</w:t>
      </w:r>
      <w:r w:rsidR="00AB42F2">
        <w:rPr>
          <w:b/>
          <w:sz w:val="24"/>
          <w:szCs w:val="24"/>
        </w:rPr>
        <w:t xml:space="preserve"> </w:t>
      </w:r>
      <w:r w:rsidR="00AB42F2"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 w:rsidR="00AB42F2">
        <w:rPr>
          <w:b/>
          <w:sz w:val="24"/>
          <w:szCs w:val="24"/>
        </w:rPr>
        <w:t>кабинет</w:t>
      </w:r>
      <w:r w:rsidR="00AB42F2" w:rsidRPr="00580FDA">
        <w:rPr>
          <w:b/>
          <w:sz w:val="24"/>
          <w:szCs w:val="24"/>
        </w:rPr>
        <w:t>)</w:t>
      </w:r>
    </w:p>
    <w:p w:rsidR="00580FDA" w:rsidRDefault="00580FDA" w:rsidP="00A52F08">
      <w:pPr>
        <w:pStyle w:val="a9"/>
        <w:ind w:firstLine="0"/>
        <w:rPr>
          <w:b/>
          <w:sz w:val="24"/>
          <w:szCs w:val="24"/>
        </w:rPr>
      </w:pPr>
    </w:p>
    <w:p w:rsidR="00A52F08" w:rsidRDefault="00A52F08" w:rsidP="00A52F08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80FDA" w:rsidRPr="00823B9F">
        <w:t>$notify</w:t>
      </w:r>
      <w:r w:rsidR="00580FDA" w:rsidRPr="007F6095">
        <w:t xml:space="preserve"> </w:t>
      </w:r>
      <w:r w:rsidRPr="007F6095">
        <w:t>представлена на</w:t>
      </w:r>
      <w:r w:rsidR="00AB42F2">
        <w:t xml:space="preserve"> </w:t>
      </w:r>
      <w:r w:rsidR="00AB42F2">
        <w:fldChar w:fldCharType="begin"/>
      </w:r>
      <w:r w:rsidR="00AB42F2">
        <w:instrText xml:space="preserve"> REF _Ref48061705 \h  \* MERGEFORMAT </w:instrText>
      </w:r>
      <w:r w:rsidR="00AB42F2">
        <w:fldChar w:fldCharType="separate"/>
      </w:r>
      <w:r w:rsidR="004A7179" w:rsidRPr="004A7179">
        <w:t>Рисун</w:t>
      </w:r>
      <w:r w:rsidR="004A7179">
        <w:t>ке</w:t>
      </w:r>
      <w:r w:rsidR="004A7179" w:rsidRPr="004A7179">
        <w:t xml:space="preserve"> 12</w:t>
      </w:r>
      <w:r w:rsidR="00AB42F2">
        <w:fldChar w:fldCharType="end"/>
      </w:r>
      <w:r>
        <w:t>.</w:t>
      </w:r>
    </w:p>
    <w:p w:rsidR="00A52F08" w:rsidRDefault="00C333C1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EEC93EB" wp14:editId="24F351C6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F08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05" w:name="_Ref480617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A7179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10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B42F2" w:rsidRPr="00AB42F2">
        <w:rPr>
          <w:b/>
          <w:sz w:val="24"/>
          <w:szCs w:val="24"/>
        </w:rPr>
        <w:t>$notify</w:t>
      </w:r>
    </w:p>
    <w:p w:rsidR="00A52F08" w:rsidRDefault="00A52F08" w:rsidP="00A52F08">
      <w:pPr>
        <w:pStyle w:val="a9"/>
      </w:pPr>
    </w:p>
    <w:p w:rsidR="00A52F08" w:rsidRDefault="00A52F08" w:rsidP="00A52F08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6" w:name="_Toc97121039"/>
      <w:r w:rsidRPr="007C34AB">
        <w:t>Patient</w:t>
      </w:r>
      <w:bookmarkEnd w:id="106"/>
    </w:p>
    <w:p w:rsidR="00A52F08" w:rsidRPr="00EB3804" w:rsidRDefault="00A52F08" w:rsidP="00A52F08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710FF4">
        <w:fldChar w:fldCharType="begin"/>
      </w:r>
      <w:r w:rsidR="00710FF4">
        <w:instrText xml:space="preserve"> REF _Ref48061759 \h  \* MERGEFORMAT </w:instrText>
      </w:r>
      <w:r w:rsidR="00710FF4">
        <w:fldChar w:fldCharType="separate"/>
      </w:r>
      <w:r w:rsidR="00C333C1" w:rsidRPr="00C333C1">
        <w:t>Таблиц</w:t>
      </w:r>
      <w:r w:rsidR="00C333C1">
        <w:t>е</w:t>
      </w:r>
      <w:r w:rsidR="00C333C1" w:rsidRPr="00C333C1">
        <w:t xml:space="preserve"> 17</w:t>
      </w:r>
      <w:r w:rsidR="00710FF4">
        <w:fldChar w:fldCharType="end"/>
      </w:r>
      <w:r w:rsidR="00710FF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333C1" w:rsidRPr="00C333C1" w:rsidRDefault="00A52F08" w:rsidP="00C333C1">
      <w:pPr>
        <w:pStyle w:val="aff"/>
        <w:ind w:left="0"/>
        <w:jc w:val="left"/>
        <w:rPr>
          <w:sz w:val="24"/>
          <w:lang w:val="en-US"/>
        </w:rPr>
      </w:pPr>
      <w:bookmarkStart w:id="107" w:name="_Ref4806175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33C1">
        <w:rPr>
          <w:noProof/>
          <w:sz w:val="24"/>
        </w:rPr>
        <w:t>17</w:t>
      </w:r>
      <w:r w:rsidRPr="00F636EB">
        <w:rPr>
          <w:sz w:val="24"/>
        </w:rPr>
        <w:fldChar w:fldCharType="end"/>
      </w:r>
      <w:bookmarkEnd w:id="10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C333C1" w:rsidRPr="00C9379F" w:rsidTr="00CB2F33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C333C1" w:rsidRPr="00BC6E8A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C333C1" w:rsidRPr="00B171E7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EB722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763C97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C333C1" w:rsidRPr="00592C83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:rsidR="00C333C1" w:rsidRPr="00592C83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D1E71" w:rsidRPr="009538A8" w:rsidTr="00CB2F33">
        <w:tc>
          <w:tcPr>
            <w:tcW w:w="993" w:type="dxa"/>
          </w:tcPr>
          <w:p w:rsidR="004D1E71" w:rsidRPr="00EB7225" w:rsidRDefault="004D1E71" w:rsidP="004D1E7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:rsidR="004D1E71" w:rsidRPr="00BF32F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4D1E71" w:rsidRPr="009538A8" w:rsidTr="00CB2F33">
        <w:tc>
          <w:tcPr>
            <w:tcW w:w="993" w:type="dxa"/>
          </w:tcPr>
          <w:p w:rsidR="004D1E71" w:rsidRPr="000A2D15" w:rsidRDefault="004D1E71" w:rsidP="004D1E7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D1E71" w:rsidRPr="00BF32F5" w:rsidRDefault="004D1E71" w:rsidP="004D1E71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4D1E71" w:rsidRPr="00C615C8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4D1E71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:rsidR="004D1E71" w:rsidRPr="00BF32F5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4D1E71" w:rsidRPr="009538A8" w:rsidTr="00CB2F33">
        <w:tc>
          <w:tcPr>
            <w:tcW w:w="993" w:type="dxa"/>
          </w:tcPr>
          <w:p w:rsidR="004D1E71" w:rsidRPr="000A2D15" w:rsidRDefault="004D1E71" w:rsidP="004D1E7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D1E71" w:rsidRPr="00BC6E8A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D1E71" w:rsidRPr="00C362C5" w:rsidRDefault="004D1E71" w:rsidP="004D1E71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4D1E71" w:rsidRPr="000119A2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C333C1" w:rsidRPr="00EB3804" w:rsidRDefault="00C333C1" w:rsidP="00CB2F3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C333C1" w:rsidRPr="00C615C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7F6A51" w:rsidRDefault="00C333C1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:rsidR="00C333C1" w:rsidRPr="006D1A7A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C333C1" w:rsidRDefault="00C333C1" w:rsidP="00CB2F3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C333C1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C333C1" w:rsidRPr="00C362C5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:rsidR="00C333C1" w:rsidRPr="00C362C5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7F6A51" w:rsidRDefault="00C333C1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:rsidR="00C333C1" w:rsidRPr="00C615C8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C333C1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C333C1" w:rsidRPr="001916B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C333C1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C333C1" w:rsidRDefault="00C333C1" w:rsidP="00C333C1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:rsidR="00C333C1" w:rsidRPr="001916B8" w:rsidRDefault="00C333C1" w:rsidP="00C333C1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C333C1" w:rsidRPr="000F1733" w:rsidRDefault="00C333C1" w:rsidP="00CB2F3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08360B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C333C1" w:rsidRPr="0008360B" w:rsidRDefault="00C333C1" w:rsidP="00CB2F3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C333C1" w:rsidRPr="009538A8" w:rsidTr="00CB2F33">
        <w:tc>
          <w:tcPr>
            <w:tcW w:w="993" w:type="dxa"/>
          </w:tcPr>
          <w:p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333C1" w:rsidRPr="00BC6E8A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:rsidR="00C333C1" w:rsidRPr="005E1F10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C333C1" w:rsidRPr="000F1733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C333C1" w:rsidRPr="00EB3804">
              <w:rPr>
                <w:sz w:val="24"/>
              </w:rPr>
              <w:t xml:space="preserve"> (идентификатор МО</w:t>
            </w:r>
            <w:r w:rsidR="00C333C1">
              <w:rPr>
                <w:sz w:val="24"/>
              </w:rPr>
              <w:t xml:space="preserve"> </w:t>
            </w:r>
            <w:r w:rsidR="00C333C1" w:rsidRPr="00B80390">
              <w:rPr>
                <w:sz w:val="24"/>
              </w:rPr>
              <w:t>из справочника «ЛПУ» Интеграционной платформы</w:t>
            </w:r>
            <w:r w:rsidR="00C333C1" w:rsidRPr="00EB3804">
              <w:rPr>
                <w:sz w:val="24"/>
              </w:rPr>
              <w:t>)</w:t>
            </w:r>
          </w:p>
        </w:tc>
      </w:tr>
    </w:tbl>
    <w:p w:rsidR="00C333C1" w:rsidRDefault="00C333C1" w:rsidP="00C333C1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8" w:name="_Toc97121040"/>
      <w:r w:rsidRPr="007C34AB">
        <w:lastRenderedPageBreak/>
        <w:t>Schedule</w:t>
      </w:r>
      <w:bookmarkEnd w:id="108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182 \h  \* MERGEFORMAT </w:instrText>
      </w:r>
      <w:r w:rsidR="00657F44">
        <w:fldChar w:fldCharType="separate"/>
      </w:r>
      <w:r w:rsidR="00C333C1" w:rsidRPr="00C333C1">
        <w:t>Таблиц</w:t>
      </w:r>
      <w:r w:rsidR="00C333C1">
        <w:t>е</w:t>
      </w:r>
      <w:r w:rsidR="00C333C1" w:rsidRPr="00C333C1">
        <w:t xml:space="preserve"> 18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F15F8" w:rsidRDefault="00A52F08" w:rsidP="004F15F8">
      <w:pPr>
        <w:pStyle w:val="aff"/>
        <w:ind w:left="0"/>
        <w:jc w:val="left"/>
        <w:rPr>
          <w:sz w:val="24"/>
        </w:rPr>
      </w:pPr>
      <w:bookmarkStart w:id="109" w:name="_Ref480621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33C1">
        <w:rPr>
          <w:noProof/>
          <w:sz w:val="24"/>
        </w:rPr>
        <w:t>18</w:t>
      </w:r>
      <w:r w:rsidRPr="00F636EB">
        <w:rPr>
          <w:sz w:val="24"/>
        </w:rPr>
        <w:fldChar w:fldCharType="end"/>
      </w:r>
      <w:bookmarkEnd w:id="10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C333C1" w:rsidRPr="00C9379F" w:rsidTr="00CB2F3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C333C1" w:rsidRPr="00BC6E8A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C333C1" w:rsidRPr="00B171E7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333C1" w:rsidRPr="009538A8" w:rsidTr="00CB2F33">
        <w:tc>
          <w:tcPr>
            <w:tcW w:w="851" w:type="dxa"/>
          </w:tcPr>
          <w:p w:rsidR="00C333C1" w:rsidRPr="000A2D15" w:rsidRDefault="00C333C1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C333C1" w:rsidRPr="00763C97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9538A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C333C1" w:rsidRPr="00763C97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C333C1" w:rsidRPr="009538A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333C1" w:rsidRPr="009538A8" w:rsidTr="00CB2F33">
        <w:tc>
          <w:tcPr>
            <w:tcW w:w="851" w:type="dxa"/>
          </w:tcPr>
          <w:p w:rsidR="00C333C1" w:rsidRPr="000A2D15" w:rsidRDefault="00C333C1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C333C1" w:rsidRPr="009538A8" w:rsidTr="00CB2F33">
        <w:tc>
          <w:tcPr>
            <w:tcW w:w="851" w:type="dxa"/>
          </w:tcPr>
          <w:p w:rsidR="00C333C1" w:rsidRPr="000A2D15" w:rsidRDefault="00C333C1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C333C1" w:rsidRPr="00BC6E8A" w:rsidRDefault="00C333C1" w:rsidP="00CB2F3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C333C1" w:rsidRPr="005E1F10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C333C1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C333C1" w:rsidRPr="009538A8" w:rsidTr="00CB2F33">
        <w:tc>
          <w:tcPr>
            <w:tcW w:w="851" w:type="dxa"/>
          </w:tcPr>
          <w:p w:rsidR="00C333C1" w:rsidRPr="000A2D15" w:rsidRDefault="00C333C1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C333C1" w:rsidRPr="00BC6E8A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C333C1" w:rsidRPr="005E1F10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C333C1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C333C1" w:rsidRPr="00EB7225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F223B4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</w:p>
        </w:tc>
        <w:tc>
          <w:tcPr>
            <w:tcW w:w="1134" w:type="dxa"/>
          </w:tcPr>
          <w:p w:rsidR="00AD6578" w:rsidRDefault="00AD6578" w:rsidP="00AD657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F223B4" w:rsidRDefault="00AD6578" w:rsidP="00AD657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D6578" w:rsidRPr="00B80390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 xml:space="preserve">Код услуги </w:t>
            </w:r>
            <w:r>
              <w:rPr>
                <w:sz w:val="24"/>
              </w:rPr>
              <w:t>из справочника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</w:t>
            </w: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AD6578" w:rsidRPr="00645548" w:rsidRDefault="00AD6578" w:rsidP="00AD6578">
            <w:pPr>
              <w:pStyle w:val="aa"/>
              <w:rPr>
                <w:sz w:val="24"/>
              </w:rPr>
            </w:pP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F51937">
              <w:rPr>
                <w:sz w:val="24"/>
              </w:rPr>
              <w:t>1.2.643.5.1.13.13.11.1070</w:t>
            </w:r>
            <w:r>
              <w:rPr>
                <w:sz w:val="24"/>
              </w:rPr>
              <w:t>»</w:t>
            </w: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Pr="00CF4572" w:rsidRDefault="00AD6578" w:rsidP="00AD6578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</w:t>
            </w:r>
            <w:r w:rsidRPr="00F51937">
              <w:rPr>
                <w:sz w:val="24"/>
              </w:rPr>
              <w:t xml:space="preserve">услуги </w:t>
            </w:r>
            <w:r>
              <w:rPr>
                <w:sz w:val="24"/>
              </w:rPr>
              <w:t>из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: «</w:t>
            </w:r>
            <w:r w:rsidRPr="00F51937">
              <w:rPr>
                <w:sz w:val="24"/>
              </w:rPr>
              <w:t>B04.014.004</w:t>
            </w:r>
            <w:r>
              <w:rPr>
                <w:sz w:val="24"/>
              </w:rPr>
              <w:t>»</w:t>
            </w: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</w:p>
        </w:tc>
        <w:tc>
          <w:tcPr>
            <w:tcW w:w="113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D657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AD657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:rsidR="00AD6578" w:rsidRDefault="00AD6578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:rsidR="00AD6578" w:rsidRDefault="00AD6578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:rsidR="00AD657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:rsidR="00AD6578" w:rsidRPr="0064554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06125B">
              <w:rPr>
                <w:sz w:val="24"/>
              </w:rPr>
              <w:t>searchmedicalresources</w:t>
            </w:r>
            <w:r>
              <w:rPr>
                <w:sz w:val="24"/>
              </w:rPr>
              <w:t xml:space="preserve"> необходимо отдать медицинские </w:t>
            </w:r>
            <w:r>
              <w:rPr>
                <w:sz w:val="24"/>
              </w:rPr>
              <w:lastRenderedPageBreak/>
              <w:t xml:space="preserve">ресурсы, осуществляющие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AD6578" w:rsidRPr="00645548" w:rsidRDefault="00AD6578" w:rsidP="00AD6578">
            <w:pPr>
              <w:pStyle w:val="aa"/>
              <w:rPr>
                <w:sz w:val="24"/>
              </w:rPr>
            </w:pP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AD6578" w:rsidRPr="009538A8" w:rsidTr="00CB2F33">
        <w:tc>
          <w:tcPr>
            <w:tcW w:w="851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AD6578" w:rsidRPr="00BC6E8A" w:rsidRDefault="00AD6578" w:rsidP="00AD657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Pr="00CF4572" w:rsidRDefault="00AD6578" w:rsidP="00AD6578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C333C1" w:rsidRPr="009538A8" w:rsidTr="00CB2F33">
        <w:tc>
          <w:tcPr>
            <w:tcW w:w="851" w:type="dxa"/>
          </w:tcPr>
          <w:p w:rsidR="00C333C1" w:rsidRPr="000A2D15" w:rsidRDefault="00C333C1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C333C1" w:rsidRPr="00BC6E8A" w:rsidRDefault="00C333C1" w:rsidP="00CB2F33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C333C1" w:rsidRPr="005E1F10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C333C1" w:rsidRPr="00EB7225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:rsidR="00C333C1" w:rsidRDefault="00C333C1" w:rsidP="00C333C1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0" w:name="_Toc97121041"/>
      <w:r w:rsidRPr="007C34AB">
        <w:t>PractitionerRole</w:t>
      </w:r>
      <w:bookmarkEnd w:id="110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257 \h  \* MERGEFORMAT </w:instrText>
      </w:r>
      <w:r w:rsidR="00657F44">
        <w:fldChar w:fldCharType="separate"/>
      </w:r>
      <w:r w:rsidR="00AD6578" w:rsidRPr="00AD6578">
        <w:t>Таблиц</w:t>
      </w:r>
      <w:r w:rsidR="00AD6578">
        <w:t>е</w:t>
      </w:r>
      <w:r w:rsidR="00AD6578" w:rsidRPr="00AD6578">
        <w:t xml:space="preserve"> 19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11" w:name="_Ref4806225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D6578">
        <w:rPr>
          <w:noProof/>
          <w:sz w:val="24"/>
        </w:rPr>
        <w:t>19</w:t>
      </w:r>
      <w:r w:rsidRPr="00F636EB">
        <w:rPr>
          <w:sz w:val="24"/>
        </w:rPr>
        <w:fldChar w:fldCharType="end"/>
      </w:r>
      <w:bookmarkEnd w:id="11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AD6578" w:rsidRPr="00C9379F" w:rsidTr="00CB2F33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AD6578" w:rsidRPr="00C9379F" w:rsidRDefault="00AD657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D6578" w:rsidRPr="00BC6E8A" w:rsidRDefault="00AD657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D6578" w:rsidRPr="00B171E7" w:rsidRDefault="00AD657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D6578" w:rsidRPr="00C9379F" w:rsidRDefault="00AD657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D6578" w:rsidRPr="00C9379F" w:rsidRDefault="00AD657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EB722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763C97" w:rsidRDefault="00AD657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9538A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D6578" w:rsidRPr="00763C97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:rsidR="00AD6578" w:rsidRPr="009538A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EB722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39525B" w:rsidRDefault="00AD6578" w:rsidP="00CB2F3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39525B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D6578" w:rsidRPr="00867C3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AD6578" w:rsidRPr="004635CE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Pr="00AD1241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AD6578" w:rsidRDefault="00AD6578" w:rsidP="00CB2F33">
            <w:pPr>
              <w:pStyle w:val="aa"/>
              <w:rPr>
                <w:sz w:val="24"/>
              </w:rPr>
            </w:pP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Pr="00B943F1" w:rsidRDefault="00AD6578" w:rsidP="00CB2F3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AD6578" w:rsidRDefault="00AD657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EB722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9538A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9538A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AD6578" w:rsidRPr="009538A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:rsidR="00AD6578" w:rsidRPr="00EB722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BC6E8A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:rsidR="00AD6578" w:rsidRPr="005E1F10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7225" w:rsidRDefault="00AD657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AD6578" w:rsidRPr="00EB7225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AD6578" w:rsidRPr="00EB3804">
              <w:rPr>
                <w:sz w:val="24"/>
              </w:rPr>
              <w:t xml:space="preserve"> (идентификатор МО</w:t>
            </w:r>
            <w:r w:rsidR="00AD6578">
              <w:rPr>
                <w:sz w:val="24"/>
              </w:rPr>
              <w:t xml:space="preserve"> </w:t>
            </w:r>
            <w:r w:rsidR="00AD6578" w:rsidRPr="00B80390">
              <w:rPr>
                <w:sz w:val="24"/>
              </w:rPr>
              <w:t>из справочника «ЛПУ» Интеграционной платформы</w:t>
            </w:r>
            <w:r w:rsidR="00AD6578" w:rsidRPr="00EB3804">
              <w:rPr>
                <w:sz w:val="24"/>
              </w:rPr>
              <w:t>)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AD6578" w:rsidRPr="00EB3804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3804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D6578" w:rsidRPr="000F173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732F59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7F6A51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AD6578" w:rsidRPr="00AD1241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AD6578" w:rsidRDefault="00AD6578" w:rsidP="00CB2F3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AD6578" w:rsidRPr="00AD1241" w:rsidRDefault="00AD6578" w:rsidP="00CB2F33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</w:t>
            </w:r>
            <w:r w:rsidRPr="00AD1241">
              <w:rPr>
                <w:sz w:val="24"/>
              </w:rPr>
              <w:lastRenderedPageBreak/>
              <w:t>специалистов со средним профессиональным (медицинским) образованием (средний медицинский персонал)»</w:t>
            </w:r>
          </w:p>
          <w:p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AD6578" w:rsidRPr="00EB3804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3"/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AD6578" w:rsidRPr="007272B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Default="00AD6578" w:rsidP="00CB2F33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AD6578" w:rsidRPr="00EB3804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D6578" w:rsidRPr="00EB3804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D6578" w:rsidRPr="000F173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732F59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7F6A51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AD6578" w:rsidRPr="00EB3804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4"/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</w:t>
            </w:r>
            <w:r>
              <w:rPr>
                <w:sz w:val="24"/>
              </w:rPr>
              <w:lastRenderedPageBreak/>
              <w:t xml:space="preserve">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AD6578" w:rsidRPr="007272B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AD6578" w:rsidRPr="003614D9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:rsidTr="00CB2F33">
        <w:tc>
          <w:tcPr>
            <w:tcW w:w="993" w:type="dxa"/>
          </w:tcPr>
          <w:p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D6578" w:rsidRPr="000F1733" w:rsidRDefault="00AD6578" w:rsidP="00CB2F33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AD6578" w:rsidRDefault="00AD6578" w:rsidP="00AD6578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2" w:name="_Toc97121042"/>
      <w:r w:rsidRPr="007C34AB">
        <w:t>Practitioner</w:t>
      </w:r>
      <w:bookmarkEnd w:id="112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370 \h  \* MERGEFORMAT </w:instrText>
      </w:r>
      <w:r w:rsidR="00657F44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0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13" w:name="_Ref48062370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  <w:lang w:val="en-US"/>
        </w:rPr>
        <w:t>20</w:t>
      </w:r>
      <w:r w:rsidRPr="00F636EB">
        <w:rPr>
          <w:sz w:val="24"/>
        </w:rPr>
        <w:fldChar w:fldCharType="end"/>
      </w:r>
      <w:bookmarkEnd w:id="113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1B11F5" w:rsidRPr="00C9379F" w:rsidTr="001B11F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B11F5" w:rsidRPr="00BC6E8A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1B11F5" w:rsidRPr="00B171E7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EB7225" w:rsidRDefault="001B11F5" w:rsidP="001B11F5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763C97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B11F5" w:rsidRPr="00763C97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EB7225" w:rsidRDefault="001B11F5" w:rsidP="001B11F5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BC6E8A" w:rsidRDefault="001B11F5" w:rsidP="001B11F5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1B11F5" w:rsidRPr="00C615C8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1B11F5" w:rsidRPr="00EB7225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1B11F5" w:rsidRPr="00EB3804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3804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1B11F5" w:rsidRPr="00C615C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7F6A51" w:rsidRDefault="001B11F5" w:rsidP="001B11F5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1B11F5" w:rsidRPr="006D1A7A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FF63D8" w:rsidRDefault="00FF63D8" w:rsidP="00FF63D8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4" w:name="_Toc97121043"/>
      <w:r>
        <w:rPr>
          <w:lang w:val="en-US"/>
        </w:rPr>
        <w:t>Location</w:t>
      </w:r>
      <w:bookmarkEnd w:id="114"/>
    </w:p>
    <w:p w:rsidR="00A52F08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463 \h  \* MERGEFORMAT </w:instrText>
      </w:r>
      <w:r w:rsidR="00657F44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1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F63D8" w:rsidRPr="00FF63D8" w:rsidRDefault="00A52F08" w:rsidP="00FF63D8">
      <w:pPr>
        <w:pStyle w:val="aff"/>
        <w:ind w:left="0"/>
        <w:jc w:val="left"/>
        <w:rPr>
          <w:sz w:val="24"/>
        </w:rPr>
      </w:pPr>
      <w:bookmarkStart w:id="115" w:name="_Ref4806246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1</w:t>
      </w:r>
      <w:r w:rsidRPr="00F636EB">
        <w:rPr>
          <w:sz w:val="24"/>
        </w:rPr>
        <w:fldChar w:fldCharType="end"/>
      </w:r>
      <w:bookmarkEnd w:id="11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F63D8" w:rsidRPr="00EB7225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F63D8" w:rsidRPr="00EB3804">
              <w:rPr>
                <w:sz w:val="24"/>
              </w:rPr>
              <w:t xml:space="preserve"> (идентификатор МО</w:t>
            </w:r>
            <w:r w:rsidR="00FF63D8">
              <w:rPr>
                <w:sz w:val="24"/>
              </w:rPr>
              <w:t xml:space="preserve"> </w:t>
            </w:r>
            <w:r w:rsidR="00FF63D8" w:rsidRPr="00B80390">
              <w:rPr>
                <w:sz w:val="24"/>
              </w:rPr>
              <w:t>из справочника «ЛПУ» Интеграционной платформы</w:t>
            </w:r>
            <w:r w:rsidR="00FF63D8" w:rsidRPr="00EB3804">
              <w:rPr>
                <w:sz w:val="24"/>
              </w:rPr>
              <w:t>)</w:t>
            </w:r>
          </w:p>
        </w:tc>
      </w:tr>
    </w:tbl>
    <w:p w:rsidR="00FF63D8" w:rsidRDefault="00FF63D8" w:rsidP="00FF63D8">
      <w:pPr>
        <w:pStyle w:val="a9"/>
      </w:pP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537 \h  \* MERGEFORMAT </w:instrText>
      </w:r>
      <w:r w:rsidR="00657F44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2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F63D8" w:rsidRPr="00FF63D8" w:rsidRDefault="00A52F08" w:rsidP="00FF63D8">
      <w:pPr>
        <w:pStyle w:val="aff"/>
        <w:ind w:left="0"/>
        <w:jc w:val="left"/>
        <w:rPr>
          <w:sz w:val="24"/>
        </w:rPr>
      </w:pPr>
      <w:bookmarkStart w:id="116" w:name="_Ref4806253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1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:rsidR="00FF63D8" w:rsidRPr="00ED5C6C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7272B3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F63D8" w:rsidRPr="00867C3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F63D8" w:rsidRPr="004635CE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2"/>
                <w:numId w:val="6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Pr="00AD124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FF63D8" w:rsidRDefault="00FF63D8" w:rsidP="00CB2F33">
            <w:pPr>
              <w:pStyle w:val="aa"/>
              <w:rPr>
                <w:sz w:val="24"/>
              </w:rPr>
            </w:pP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2"/>
                <w:numId w:val="6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Pr="00B943F1" w:rsidRDefault="00FF63D8" w:rsidP="00CB2F3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FF63D8" w:rsidRDefault="00FF63D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294750" w:rsidRPr="009538A8" w:rsidTr="00CB2F33">
        <w:tc>
          <w:tcPr>
            <w:tcW w:w="704" w:type="dxa"/>
          </w:tcPr>
          <w:p w:rsidR="00294750" w:rsidRPr="00EB7225" w:rsidRDefault="00294750" w:rsidP="00294750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FF63D8" w:rsidRPr="00C615C8" w:rsidRDefault="00FF63D8" w:rsidP="00FF63D8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:rsidR="00FF63D8" w:rsidRPr="00EB7225" w:rsidRDefault="00FF63D8" w:rsidP="00FF63D8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C80D0A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FF63D8" w:rsidRPr="00C80D0A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F63D8" w:rsidRPr="00EB7225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F63D8" w:rsidRPr="00EB3804">
              <w:rPr>
                <w:sz w:val="24"/>
              </w:rPr>
              <w:t xml:space="preserve"> (идентификатор МО</w:t>
            </w:r>
            <w:r w:rsidR="00FF63D8">
              <w:rPr>
                <w:sz w:val="24"/>
              </w:rPr>
              <w:t xml:space="preserve"> </w:t>
            </w:r>
            <w:r w:rsidR="00FF63D8" w:rsidRPr="00B80390">
              <w:rPr>
                <w:sz w:val="24"/>
              </w:rPr>
              <w:t>из справочника «ЛПУ» Интеграционной платформы</w:t>
            </w:r>
            <w:r w:rsidR="00FF63D8" w:rsidRPr="00EB3804">
              <w:rPr>
                <w:sz w:val="24"/>
              </w:rPr>
              <w:t>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C80D0A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:rsidR="00FF63D8" w:rsidRDefault="00FF63D8" w:rsidP="00FF63D8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7" w:name="_Toc97121044"/>
      <w:r>
        <w:rPr>
          <w:lang w:val="en-US"/>
        </w:rPr>
        <w:t>Slot</w:t>
      </w:r>
      <w:bookmarkEnd w:id="117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2B01B9">
        <w:t>на вакцинацию</w:t>
      </w:r>
      <w:r>
        <w:t>.</w:t>
      </w:r>
    </w:p>
    <w:p w:rsidR="00A52F08" w:rsidRPr="00EB3804" w:rsidRDefault="00A52F08" w:rsidP="00A52F08">
      <w:pPr>
        <w:pStyle w:val="a9"/>
      </w:pPr>
      <w:r>
        <w:lastRenderedPageBreak/>
        <w:t>В</w:t>
      </w:r>
      <w:r w:rsidRPr="00F636EB">
        <w:t xml:space="preserve"> </w:t>
      </w:r>
      <w:r w:rsidR="000B4CE9">
        <w:fldChar w:fldCharType="begin"/>
      </w:r>
      <w:r w:rsidR="000B4CE9">
        <w:instrText xml:space="preserve"> REF _Ref48062622 \h  \* MERGEFORMAT </w:instrText>
      </w:r>
      <w:r w:rsidR="000B4CE9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3</w:t>
      </w:r>
      <w:r w:rsidR="000B4CE9">
        <w:fldChar w:fldCharType="end"/>
      </w:r>
      <w:r w:rsidR="000B4CE9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ED5B1D" w:rsidRDefault="00A52F08" w:rsidP="00ED5B1D">
      <w:pPr>
        <w:pStyle w:val="aff"/>
        <w:ind w:left="0"/>
        <w:jc w:val="left"/>
        <w:rPr>
          <w:sz w:val="24"/>
          <w:lang w:val="en-US"/>
        </w:rPr>
      </w:pPr>
      <w:bookmarkStart w:id="118" w:name="_Ref480626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3</w:t>
      </w:r>
      <w:r w:rsidRPr="00F636EB">
        <w:rPr>
          <w:sz w:val="24"/>
        </w:rPr>
        <w:fldChar w:fldCharType="end"/>
      </w:r>
      <w:bookmarkEnd w:id="11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E84529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F63D8" w:rsidRPr="00E84529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827013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Pr="0082701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0B4CE9">
              <w:rPr>
                <w:sz w:val="24"/>
                <w:lang w:val="en-US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F63D8" w:rsidRPr="00827013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FF63D8" w:rsidRPr="0082701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FF63D8" w:rsidRPr="00FF63D8" w:rsidRDefault="00FF63D8" w:rsidP="00FF63D8"/>
    <w:p w:rsidR="000B4CE9" w:rsidRPr="007C34AB" w:rsidRDefault="000B4CE9" w:rsidP="000B4CE9">
      <w:pPr>
        <w:pStyle w:val="30"/>
        <w:numPr>
          <w:ilvl w:val="3"/>
          <w:numId w:val="6"/>
        </w:numPr>
        <w:ind w:left="851" w:hanging="142"/>
      </w:pPr>
      <w:bookmarkStart w:id="119" w:name="_Toc97121045"/>
      <w:r w:rsidRPr="000B4CE9">
        <w:t>Appointment</w:t>
      </w:r>
      <w:bookmarkEnd w:id="119"/>
    </w:p>
    <w:p w:rsidR="000B4CE9" w:rsidRDefault="000B4CE9" w:rsidP="000B4CE9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 xml:space="preserve">предназначен для передачи данных </w:t>
      </w:r>
      <w:r w:rsidR="00ED5B1D" w:rsidRPr="00542675">
        <w:t>о записи на приём (статус записи на приём, данные об услугах, на которые произведена запись, дата осуществления записи на приём)</w:t>
      </w:r>
      <w:r w:rsidRPr="00542675">
        <w:t>.</w:t>
      </w:r>
    </w:p>
    <w:p w:rsidR="000B4CE9" w:rsidRPr="00EB3804" w:rsidRDefault="000B4CE9" w:rsidP="000B4CE9">
      <w:pPr>
        <w:pStyle w:val="a9"/>
      </w:pPr>
      <w:r>
        <w:t>В</w:t>
      </w:r>
      <w:r w:rsidRPr="00F636EB">
        <w:t xml:space="preserve"> </w:t>
      </w:r>
      <w:r w:rsidR="00ED5B1D">
        <w:fldChar w:fldCharType="begin"/>
      </w:r>
      <w:r w:rsidR="00ED5B1D">
        <w:instrText xml:space="preserve"> REF _Ref48062770 \h  \* MERGEFORMAT </w:instrText>
      </w:r>
      <w:r w:rsidR="00ED5B1D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4</w:t>
      </w:r>
      <w:r w:rsidR="00ED5B1D">
        <w:fldChar w:fldCharType="end"/>
      </w:r>
      <w:r w:rsidR="00ED5B1D">
        <w:t xml:space="preserve"> </w:t>
      </w:r>
      <w:r>
        <w:t xml:space="preserve">представлено описание параметров ресурса </w:t>
      </w:r>
      <w:r w:rsidR="00ED5B1D"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0B4CE9" w:rsidRDefault="000B4CE9" w:rsidP="000B4CE9">
      <w:pPr>
        <w:pStyle w:val="aff"/>
        <w:ind w:left="0"/>
        <w:jc w:val="left"/>
        <w:rPr>
          <w:sz w:val="24"/>
        </w:rPr>
      </w:pPr>
      <w:bookmarkStart w:id="120" w:name="_Ref4806277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2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ED5B1D"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:rsidR="00FF63D8" w:rsidRPr="00BC6E8A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Указывается значение «</w:t>
            </w:r>
            <w:r w:rsidRPr="00ED5B1D">
              <w:rPr>
                <w:sz w:val="24"/>
                <w:lang w:val="en-US"/>
              </w:rPr>
              <w:t>booked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Запись оформлена</w:t>
            </w:r>
            <w:r w:rsidRPr="00471BC7">
              <w:rPr>
                <w:sz w:val="24"/>
              </w:rPr>
              <w:t>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36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FF63D8" w:rsidRPr="00453F58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FF63D8" w:rsidRPr="00453F58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37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FF63D8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:rsidR="00FF63D8" w:rsidRPr="005E1F10" w:rsidRDefault="00FF63D8" w:rsidP="00FF63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FF63D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F63D8" w:rsidRPr="00EB7225" w:rsidRDefault="00FF63D8" w:rsidP="00FF63D8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B71EE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B71EE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BC6E8A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F63D8" w:rsidRPr="00EB7225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F63D8" w:rsidRPr="00B71EE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F63D8" w:rsidRPr="000F1733" w:rsidRDefault="00FF63D8" w:rsidP="00CB2F33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FF63D8" w:rsidRPr="00B71EE1" w:rsidTr="00CB2F33">
        <w:tc>
          <w:tcPr>
            <w:tcW w:w="704" w:type="dxa"/>
          </w:tcPr>
          <w:p w:rsidR="00FF63D8" w:rsidRPr="000A2D15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:rsidR="00FF63D8" w:rsidRPr="00B71EE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lastRenderedPageBreak/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F63D8" w:rsidRPr="00542675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lastRenderedPageBreak/>
              <w:t>Ссылк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542675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542675">
              <w:rPr>
                <w:sz w:val="24"/>
              </w:rPr>
              <w:t>);</w:t>
            </w:r>
          </w:p>
          <w:p w:rsidR="00FF63D8" w:rsidRPr="00B71EE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FF63D8" w:rsidRPr="009538A8" w:rsidTr="00CB2F33">
        <w:tc>
          <w:tcPr>
            <w:tcW w:w="704" w:type="dxa"/>
          </w:tcPr>
          <w:p w:rsidR="00FF63D8" w:rsidRPr="00B71EE1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FF63D8" w:rsidRPr="00B71EE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участника. 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</w:t>
            </w:r>
          </w:p>
        </w:tc>
      </w:tr>
    </w:tbl>
    <w:p w:rsidR="00FF63D8" w:rsidRDefault="00FF63D8" w:rsidP="00FF63D8"/>
    <w:p w:rsidR="00131AFD" w:rsidRPr="007C34AB" w:rsidRDefault="00131AFD" w:rsidP="00131AFD">
      <w:pPr>
        <w:pStyle w:val="30"/>
        <w:numPr>
          <w:ilvl w:val="3"/>
          <w:numId w:val="6"/>
        </w:numPr>
        <w:ind w:left="851" w:hanging="142"/>
      </w:pPr>
      <w:bookmarkStart w:id="121" w:name="_Toc97121046"/>
      <w:r w:rsidRPr="00131AFD">
        <w:t>Organization</w:t>
      </w:r>
      <w:bookmarkEnd w:id="121"/>
    </w:p>
    <w:p w:rsidR="00131AFD" w:rsidRDefault="00131AFD" w:rsidP="00131AFD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:rsidR="00131AFD" w:rsidRPr="00EB3804" w:rsidRDefault="00131AFD" w:rsidP="00131AFD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="00421A0C" w:rsidRPr="00421A0C">
        <w:t>Таблиц</w:t>
      </w:r>
      <w:r w:rsidR="00421A0C">
        <w:t>е</w:t>
      </w:r>
      <w:r w:rsidR="00421A0C" w:rsidRPr="00421A0C">
        <w:t xml:space="preserve"> 25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31AFD" w:rsidRDefault="00131AFD" w:rsidP="00131AFD">
      <w:pPr>
        <w:pStyle w:val="aff"/>
        <w:ind w:left="0"/>
        <w:jc w:val="left"/>
        <w:rPr>
          <w:sz w:val="24"/>
        </w:rPr>
      </w:pPr>
      <w:bookmarkStart w:id="122" w:name="_Ref4806404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21A0C">
        <w:rPr>
          <w:noProof/>
          <w:sz w:val="24"/>
        </w:rPr>
        <w:t>25</w:t>
      </w:r>
      <w:r w:rsidRPr="00F636EB">
        <w:rPr>
          <w:sz w:val="24"/>
        </w:rPr>
        <w:fldChar w:fldCharType="end"/>
      </w:r>
      <w:bookmarkEnd w:id="12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C05F8" w:rsidRPr="00C9379F" w:rsidTr="00F4582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6C05F8" w:rsidRPr="00C9379F" w:rsidRDefault="006C05F8" w:rsidP="00F45821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C05F8" w:rsidRPr="00BC6E8A" w:rsidRDefault="006C05F8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6C05F8" w:rsidRPr="00B171E7" w:rsidRDefault="006C05F8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6C05F8" w:rsidRPr="00C9379F" w:rsidRDefault="006C05F8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6C05F8" w:rsidRPr="00C9379F" w:rsidRDefault="006C05F8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763C97" w:rsidRDefault="006C05F8" w:rsidP="00F4582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9538A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6C05F8" w:rsidRPr="00763C97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:rsidR="006C05F8" w:rsidRPr="009538A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9538A8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C05F8" w:rsidRPr="009538A8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6C05F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:rsidR="006C05F8" w:rsidRPr="009538A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</w:t>
            </w:r>
            <w:r>
              <w:rPr>
                <w:sz w:val="24"/>
              </w:rPr>
              <w:lastRenderedPageBreak/>
              <w:t>«6». В остальных случаях не должен передаваться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BC6E8A" w:rsidRDefault="006C05F8" w:rsidP="00F45821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6C05F8" w:rsidRPr="005E1F10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6C05F8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BC6E8A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6C05F8" w:rsidRPr="005E1F10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0A2D1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Default="006C05F8" w:rsidP="00F45821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:rsidR="006C05F8" w:rsidRPr="00EB3804" w:rsidRDefault="006C05F8" w:rsidP="00F4582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EB3804" w:rsidRDefault="006C05F8" w:rsidP="00F4582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6C05F8" w:rsidRPr="000F1733" w:rsidRDefault="006C05F8" w:rsidP="00F45821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0A2D15" w:rsidRDefault="006C05F8" w:rsidP="006C05F8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7F6A51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6C05F8" w:rsidRPr="00453F58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6C05F8" w:rsidRPr="00D731F2" w:rsidRDefault="006C05F8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6C05F8" w:rsidRPr="00EB3804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0A2D15" w:rsidRDefault="006C05F8" w:rsidP="006C05F8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D731F2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6C05F8" w:rsidRPr="00453F58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6C05F8" w:rsidRPr="00D731F2" w:rsidRDefault="006C05F8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C05F8" w:rsidRPr="00471BC7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:rsidR="006C05F8" w:rsidRPr="006C05F8" w:rsidRDefault="006C05F8" w:rsidP="006C05F8"/>
    <w:p w:rsidR="00324006" w:rsidRDefault="00324006" w:rsidP="00324006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23" w:name="_Toc97121047"/>
      <w:r>
        <w:t>Описание выходных данных</w:t>
      </w:r>
      <w:bookmarkEnd w:id="123"/>
    </w:p>
    <w:p w:rsidR="00324006" w:rsidRDefault="00324006" w:rsidP="00324006">
      <w:pPr>
        <w:pStyle w:val="a9"/>
      </w:pPr>
      <w:r>
        <w:t xml:space="preserve">В </w:t>
      </w:r>
      <w:r w:rsidR="008C7821">
        <w:fldChar w:fldCharType="begin"/>
      </w:r>
      <w:r w:rsidR="008C7821">
        <w:instrText xml:space="preserve"> REF _Ref48064623 \h  \* MERGEFORMAT </w:instrText>
      </w:r>
      <w:r w:rsidR="008C7821">
        <w:fldChar w:fldCharType="separate"/>
      </w:r>
      <w:r w:rsidR="00421A0C" w:rsidRPr="00421A0C">
        <w:t>Таблиц</w:t>
      </w:r>
      <w:r w:rsidR="00421A0C">
        <w:t>е</w:t>
      </w:r>
      <w:r w:rsidR="00421A0C" w:rsidRPr="00421A0C">
        <w:t xml:space="preserve"> 26</w:t>
      </w:r>
      <w:r w:rsidR="008C7821">
        <w:fldChar w:fldCharType="end"/>
      </w:r>
      <w:r w:rsidR="008C7821">
        <w:t xml:space="preserve"> </w:t>
      </w:r>
      <w:r>
        <w:t xml:space="preserve">представлено описание выходных данных метода </w:t>
      </w:r>
      <w:r w:rsidRPr="00C93124">
        <w:t>$notify</w:t>
      </w:r>
      <w:r>
        <w:t>.</w:t>
      </w:r>
    </w:p>
    <w:p w:rsidR="00324006" w:rsidRPr="00FE1444" w:rsidRDefault="00324006" w:rsidP="00324006">
      <w:pPr>
        <w:pStyle w:val="aff"/>
        <w:ind w:left="0"/>
        <w:jc w:val="left"/>
        <w:rPr>
          <w:sz w:val="24"/>
        </w:rPr>
      </w:pPr>
      <w:bookmarkStart w:id="124" w:name="_Ref4806462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421A0C">
        <w:rPr>
          <w:noProof/>
          <w:sz w:val="24"/>
        </w:rPr>
        <w:t>26</w:t>
      </w:r>
      <w:r w:rsidRPr="00DD093C">
        <w:rPr>
          <w:sz w:val="24"/>
        </w:rPr>
        <w:fldChar w:fldCharType="end"/>
      </w:r>
      <w:bookmarkEnd w:id="124"/>
      <w:r w:rsidRPr="00DD093C">
        <w:rPr>
          <w:sz w:val="24"/>
        </w:rPr>
        <w:t xml:space="preserve"> – Описание параметров запроса метода </w:t>
      </w:r>
      <w:r w:rsidR="008C7821" w:rsidRPr="008C7821">
        <w:rPr>
          <w:sz w:val="24"/>
        </w:rPr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324006" w:rsidRPr="009538A8" w:rsidTr="00FD74F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24006" w:rsidRPr="009538A8" w:rsidTr="00FD74F4">
        <w:tc>
          <w:tcPr>
            <w:tcW w:w="1975" w:type="dxa"/>
          </w:tcPr>
          <w:p w:rsidR="00324006" w:rsidRPr="00EB7225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notificationId</w:t>
            </w:r>
          </w:p>
        </w:tc>
        <w:tc>
          <w:tcPr>
            <w:tcW w:w="1985" w:type="dxa"/>
          </w:tcPr>
          <w:p w:rsidR="00324006" w:rsidRDefault="00324006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324006" w:rsidRPr="00EB7225" w:rsidRDefault="00324006" w:rsidP="00FD74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324006" w:rsidRPr="009A4F2D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Идентификатор уведомления о записи</w:t>
            </w:r>
          </w:p>
        </w:tc>
      </w:tr>
    </w:tbl>
    <w:p w:rsidR="000B4CE9" w:rsidRPr="00EB3804" w:rsidRDefault="000B4CE9" w:rsidP="00A52F08">
      <w:pPr>
        <w:pStyle w:val="a4"/>
      </w:pPr>
    </w:p>
    <w:p w:rsidR="00A52F08" w:rsidRPr="00D42820" w:rsidRDefault="00A52F08" w:rsidP="00324006">
      <w:pPr>
        <w:pStyle w:val="30"/>
        <w:numPr>
          <w:ilvl w:val="2"/>
          <w:numId w:val="6"/>
        </w:numPr>
      </w:pPr>
      <w:bookmarkStart w:id="125" w:name="_Ref48064809"/>
      <w:bookmarkStart w:id="126" w:name="_Toc97121048"/>
      <w:r>
        <w:t>Запрос</w:t>
      </w:r>
      <w:bookmarkEnd w:id="125"/>
      <w:bookmarkEnd w:id="126"/>
    </w:p>
    <w:p w:rsidR="00506555" w:rsidRDefault="00506555" w:rsidP="0050655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</w:t>
      </w:r>
      <w:r w:rsidR="004D2AFD">
        <w:rPr>
          <w:rFonts w:ascii="Times New Roman" w:hAnsi="Times New Roman"/>
          <w:szCs w:val="24"/>
        </w:rPr>
        <w:t xml:space="preserve">по уведомлению о факте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 w:rsidR="004D2AFD">
        <w:rPr>
          <w:rFonts w:ascii="Times New Roman" w:hAnsi="Times New Roman"/>
          <w:szCs w:val="24"/>
        </w:rPr>
        <w:t>(медицинский работник как медицинский ресурс)</w:t>
      </w:r>
      <w:r>
        <w:rPr>
          <w:rFonts w:ascii="Times New Roman" w:hAnsi="Times New Roman"/>
          <w:szCs w:val="24"/>
        </w:rPr>
        <w:t>:</w:t>
      </w:r>
    </w:p>
    <w:p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:rsidR="00BD51CD" w:rsidRPr="007E0A12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786190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notify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type": "transac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entry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2.69.1.1.1.6.228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C25DC0">
        <w:rPr>
          <w:rFonts w:ascii="Consolas" w:hAnsi="Consolas"/>
          <w:color w:val="333333"/>
        </w:rPr>
        <w:t>пациента Для</w:t>
      </w:r>
      <w:proofErr w:type="gramEnd"/>
      <w:r w:rsidRPr="00C25DC0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928" //Идентификатор пациента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2.69.1.1.1.6.14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15:348707" //Серия и номер паспорта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6.22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Александр", // Имя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elecom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29836", // Номер домашнего телефона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us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home</w:t>
      </w:r>
      <w:r w:rsidRPr="00C25DC0">
        <w:rPr>
          <w:rFonts w:ascii="Consolas" w:hAnsi="Consolas"/>
          <w:color w:val="333333"/>
        </w:rPr>
        <w:t>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"use": "mobile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13.11.107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3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 xml:space="preserve">": "3" //Код инфекции.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справочника: 1.2.643.2.69.1.1.1.130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3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acto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fa</w:t>
      </w:r>
      <w:r w:rsidRPr="00C25DC0">
        <w:rPr>
          <w:rFonts w:ascii="Consolas" w:hAnsi="Consolas"/>
          <w:color w:val="333333"/>
        </w:rPr>
        <w:t>45</w:t>
      </w:r>
      <w:r w:rsidRPr="00C25DC0">
        <w:rPr>
          <w:rFonts w:ascii="Consolas" w:hAnsi="Consolas"/>
          <w:color w:val="333333"/>
          <w:lang w:val="en-US"/>
        </w:rPr>
        <w:t>bc</w:t>
      </w:r>
      <w:r w:rsidRPr="00C25DC0">
        <w:rPr>
          <w:rFonts w:ascii="Consolas" w:hAnsi="Consolas"/>
          <w:color w:val="333333"/>
        </w:rPr>
        <w:t>1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-4524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7-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>83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41626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 xml:space="preserve">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id": "0cfabd28-647f-4340-abc0-4bab58e7e4e3", //ID ресурса PractitionerRole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C25DC0" w:rsidRPr="006E5E29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957463636" //Идентификатор ресурса </w:t>
      </w:r>
      <w:r w:rsidRPr="00C25DC0">
        <w:rPr>
          <w:rFonts w:ascii="Consolas" w:hAnsi="Consolas"/>
          <w:color w:val="333333"/>
          <w:lang w:val="en-US"/>
        </w:rPr>
        <w:t>PractitionerRole</w:t>
      </w:r>
      <w:r w:rsidRPr="00C25DC0">
        <w:rPr>
          <w:rFonts w:ascii="Consolas" w:hAnsi="Consolas"/>
          <w:color w:val="333333"/>
        </w:rPr>
        <w:t xml:space="preserve">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cod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13.11.1102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13.11.1102.2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28", //Идентификатор врачебной должности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13.11.1066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vailabilityExceptions</w:t>
      </w:r>
      <w:r w:rsidRPr="00C25DC0">
        <w:rPr>
          <w:rFonts w:ascii="Consolas" w:hAnsi="Consolas"/>
          <w:color w:val="333333"/>
        </w:rPr>
        <w:t>": "Отпуск с 01.05.2021 по 14.05.2021" //Комментарий по врачу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6.22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Михаил", // Имя врач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lastRenderedPageBreak/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name</w:t>
      </w:r>
      <w:r w:rsidRPr="00C25DC0">
        <w:rPr>
          <w:rFonts w:ascii="Consolas" w:hAnsi="Consolas"/>
          <w:color w:val="333333"/>
        </w:rPr>
        <w:t>": "Кабинет №5", //Наименование кабине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hysicalType</w:t>
      </w:r>
      <w:r w:rsidRPr="00C25DC0">
        <w:rPr>
          <w:rFonts w:ascii="Consolas" w:hAnsi="Consolas"/>
          <w:color w:val="333333"/>
        </w:rPr>
        <w:t>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ro</w:t>
      </w:r>
      <w:r w:rsidRPr="00C25DC0">
        <w:rPr>
          <w:rFonts w:ascii="Consolas" w:hAnsi="Consolas"/>
          <w:color w:val="333333"/>
        </w:rPr>
        <w:t xml:space="preserve">", //Обозначение </w:t>
      </w:r>
      <w:proofErr w:type="gramStart"/>
      <w:r w:rsidRPr="00C25DC0">
        <w:rPr>
          <w:rFonts w:ascii="Consolas" w:hAnsi="Consolas"/>
          <w:color w:val="333333"/>
        </w:rPr>
        <w:t>того</w:t>
      </w:r>
      <w:proofErr w:type="gramEnd"/>
      <w:r w:rsidRPr="00C25DC0">
        <w:rPr>
          <w:rFonts w:ascii="Consolas" w:hAnsi="Consolas"/>
          <w:color w:val="333333"/>
        </w:rPr>
        <w:t xml:space="preserve">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кабинет (комнат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Room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artOf</w:t>
      </w:r>
      <w:r w:rsidRPr="00C25DC0">
        <w:rPr>
          <w:rFonts w:ascii="Consolas" w:hAnsi="Consolas"/>
          <w:color w:val="333333"/>
        </w:rPr>
        <w:t>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ddress</w:t>
      </w:r>
      <w:r w:rsidRPr="00C25DC0">
        <w:rPr>
          <w:rFonts w:ascii="Consolas" w:hAnsi="Consolas"/>
          <w:color w:val="333333"/>
        </w:rPr>
        <w:t>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</w:t>
      </w:r>
      <w:r w:rsidRPr="00C25DC0">
        <w:rPr>
          <w:rFonts w:ascii="Consolas" w:hAnsi="Consolas"/>
          <w:color w:val="333333"/>
        </w:rPr>
        <w:t xml:space="preserve">", //Обозначение </w:t>
      </w:r>
      <w:proofErr w:type="gramStart"/>
      <w:r w:rsidRPr="00C25DC0">
        <w:rPr>
          <w:rFonts w:ascii="Consolas" w:hAnsi="Consolas"/>
          <w:color w:val="333333"/>
        </w:rPr>
        <w:t>того</w:t>
      </w:r>
      <w:proofErr w:type="gramEnd"/>
      <w:r w:rsidRPr="00C25DC0">
        <w:rPr>
          <w:rFonts w:ascii="Consolas" w:hAnsi="Consolas"/>
          <w:color w:val="333333"/>
        </w:rPr>
        <w:t xml:space="preserve">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физическое здание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Building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sy</w:t>
      </w:r>
      <w:r w:rsidRPr="00C25DC0">
        <w:rPr>
          <w:rFonts w:ascii="Consolas" w:hAnsi="Consolas"/>
          <w:color w:val="333333"/>
        </w:rPr>
        <w:t>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mment</w:t>
      </w:r>
      <w:r w:rsidRPr="00C25DC0">
        <w:rPr>
          <w:rFonts w:ascii="Consolas" w:hAnsi="Consolas"/>
          <w:color w:val="333333"/>
        </w:rPr>
        <w:t>": "7" //Номер талона в очереди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ooked</w:t>
      </w:r>
      <w:r w:rsidRPr="00C25DC0">
        <w:rPr>
          <w:rFonts w:ascii="Consolas" w:hAnsi="Consolas"/>
          <w:color w:val="333333"/>
        </w:rPr>
        <w:t>", //Статус записи на приём - Запись оформлен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serviceTyp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13.11.107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upportingInformation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Organiz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144918-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-44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5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9-807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41</w:t>
      </w:r>
      <w:r w:rsidRPr="00C25DC0">
        <w:rPr>
          <w:rFonts w:ascii="Consolas" w:hAnsi="Consolas"/>
          <w:color w:val="333333"/>
          <w:lang w:val="en-US"/>
        </w:rPr>
        <w:t>deaeb</w:t>
      </w:r>
      <w:r w:rsidRPr="00C25DC0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C25DC0">
        <w:rPr>
          <w:rFonts w:ascii="Consolas" w:hAnsi="Consolas"/>
          <w:color w:val="333333"/>
        </w:rPr>
        <w:t>инф взаимодействия</w:t>
      </w:r>
      <w:proofErr w:type="gramEnd"/>
      <w:r w:rsidRPr="00C25DC0">
        <w:rPr>
          <w:rFonts w:ascii="Consolas" w:hAnsi="Consolas"/>
          <w:color w:val="333333"/>
        </w:rPr>
        <w:t xml:space="preserve"> осуществившего запись на приём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527</w:t>
      </w:r>
      <w:r w:rsidRPr="00C25DC0">
        <w:rPr>
          <w:rFonts w:ascii="Consolas" w:hAnsi="Consolas"/>
          <w:color w:val="333333"/>
          <w:lang w:val="en-US"/>
        </w:rPr>
        <w:t>afa</w:t>
      </w:r>
      <w:r w:rsidRPr="00C25DC0">
        <w:rPr>
          <w:rFonts w:ascii="Consolas" w:hAnsi="Consolas"/>
          <w:color w:val="333333"/>
        </w:rPr>
        <w:t>-7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5-4</w:t>
      </w:r>
      <w:r w:rsidRPr="00C25DC0">
        <w:rPr>
          <w:rFonts w:ascii="Consolas" w:hAnsi="Consolas"/>
          <w:color w:val="333333"/>
          <w:lang w:val="en-US"/>
        </w:rPr>
        <w:t>df</w:t>
      </w:r>
      <w:r w:rsidRPr="00C25DC0">
        <w:rPr>
          <w:rFonts w:ascii="Consolas" w:hAnsi="Consolas"/>
          <w:color w:val="333333"/>
        </w:rPr>
        <w:t>3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cc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751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4" //Ссылка на ресурс 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 xml:space="preserve"> (талон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lastRenderedPageBreak/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reated</w:t>
      </w:r>
      <w:r w:rsidRPr="00C25DC0">
        <w:rPr>
          <w:rFonts w:ascii="Consolas" w:hAnsi="Consolas"/>
          <w:color w:val="333333"/>
        </w:rPr>
        <w:t>": "2021-05-14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11:0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осуществления записи на прием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participant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2.11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typ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1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C25DC0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</w:t>
      </w:r>
      <w:r w:rsidRPr="006E38B1">
        <w:rPr>
          <w:rFonts w:ascii="Consolas" w:hAnsi="Consolas"/>
          <w:color w:val="333333"/>
        </w:rPr>
        <w:t>}</w:t>
      </w:r>
    </w:p>
    <w:p w:rsidR="00C25DC0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    }</w:t>
      </w:r>
    </w:p>
    <w:p w:rsidR="00C25DC0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]</w:t>
      </w:r>
    </w:p>
    <w:p w:rsidR="00421A0C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>}</w:t>
      </w:r>
    </w:p>
    <w:p w:rsidR="00E27CF8" w:rsidRDefault="00E27CF8" w:rsidP="00E27CF8">
      <w:pPr>
        <w:pStyle w:val="a9"/>
        <w:ind w:firstLine="0"/>
      </w:pPr>
    </w:p>
    <w:p w:rsidR="004D2AFD" w:rsidRDefault="004D2AFD" w:rsidP="004D2AFD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(кабинет как медицинский ресурс):</w:t>
      </w:r>
    </w:p>
    <w:p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:rsidR="007E0A12" w:rsidRPr="00A50B9B" w:rsidRDefault="007E0A12" w:rsidP="007E0A12">
      <w:pPr>
        <w:pStyle w:val="a4"/>
        <w:ind w:firstLine="0"/>
        <w:rPr>
          <w:rFonts w:ascii="Courier New" w:hAnsi="Courier New" w:cs="Courier New"/>
          <w:sz w:val="20"/>
        </w:rPr>
      </w:pPr>
      <w:r w:rsidRPr="00786190">
        <w:rPr>
          <w:rFonts w:ascii="Courier New" w:hAnsi="Courier New" w:cs="Courier New"/>
          <w:sz w:val="20"/>
          <w:lang w:val="en-US"/>
        </w:rPr>
        <w:lastRenderedPageBreak/>
        <w:t>POST</w:t>
      </w:r>
      <w:r w:rsidRPr="00A50B9B">
        <w:rPr>
          <w:rFonts w:ascii="Courier New" w:hAnsi="Courier New" w:cs="Courier New"/>
          <w:sz w:val="20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A50B9B">
        <w:rPr>
          <w:rFonts w:ascii="Courier New" w:hAnsi="Courier New" w:cs="Courier New"/>
          <w:sz w:val="20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A50B9B">
        <w:rPr>
          <w:rFonts w:ascii="Courier New" w:hAnsi="Courier New" w:cs="Courier New"/>
          <w:sz w:val="20"/>
        </w:rPr>
        <w:t>//</w:t>
      </w:r>
      <w:r w:rsidRPr="00786190">
        <w:rPr>
          <w:rFonts w:ascii="Courier New" w:hAnsi="Courier New" w:cs="Courier New"/>
          <w:sz w:val="20"/>
          <w:lang w:val="en-US"/>
        </w:rPr>
        <w:t>api</w:t>
      </w:r>
      <w:r w:rsidRPr="00A50B9B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appointment</w:t>
      </w:r>
      <w:r w:rsidRPr="00A50B9B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vaccination</w:t>
      </w:r>
      <w:r w:rsidRPr="00A50B9B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fhir</w:t>
      </w:r>
      <w:r w:rsidRPr="00A50B9B">
        <w:rPr>
          <w:rFonts w:ascii="Courier New" w:hAnsi="Courier New" w:cs="Courier New"/>
          <w:sz w:val="20"/>
        </w:rPr>
        <w:t>/$</w:t>
      </w:r>
      <w:r w:rsidRPr="007E0A12">
        <w:rPr>
          <w:rFonts w:ascii="Courier New" w:hAnsi="Courier New" w:cs="Courier New"/>
          <w:sz w:val="20"/>
          <w:lang w:val="en-US"/>
        </w:rPr>
        <w:t>notify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type": "transac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entry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2.69.1.1.1.6.228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C25DC0">
        <w:rPr>
          <w:rFonts w:ascii="Consolas" w:hAnsi="Consolas"/>
          <w:color w:val="333333"/>
        </w:rPr>
        <w:t>пациента Для</w:t>
      </w:r>
      <w:proofErr w:type="gramEnd"/>
      <w:r w:rsidRPr="00C25DC0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928" //Идентификатор пациента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2.69.1.1.1.6.14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15:348707" //Серия и номер паспорта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6.22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Александр", // Имя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elecom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29836", // Номер домашнего телефона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us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home</w:t>
      </w:r>
      <w:r w:rsidRPr="00C25DC0">
        <w:rPr>
          <w:rFonts w:ascii="Consolas" w:hAnsi="Consolas"/>
          <w:color w:val="333333"/>
        </w:rPr>
        <w:t>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"use": "mobile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url": "Patient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13.11.107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3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 xml:space="preserve">": "3" //Код инфекции.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справочника: 1.2.643.2.69.1.1.1.130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3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acto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dd</w:t>
      </w:r>
      <w:r w:rsidRPr="00C25DC0">
        <w:rPr>
          <w:rFonts w:ascii="Consolas" w:hAnsi="Consolas"/>
          <w:color w:val="333333"/>
        </w:rPr>
        <w:t>418188-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834-4</w:t>
      </w:r>
      <w:r w:rsidRPr="00C25DC0">
        <w:rPr>
          <w:rFonts w:ascii="Consolas" w:hAnsi="Consolas"/>
          <w:color w:val="333333"/>
          <w:lang w:val="en-US"/>
        </w:rPr>
        <w:t>bf</w:t>
      </w:r>
      <w:r w:rsidRPr="00C25DC0">
        <w:rPr>
          <w:rFonts w:ascii="Consolas" w:hAnsi="Consolas"/>
          <w:color w:val="333333"/>
        </w:rPr>
        <w:t>9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30-257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31</w:t>
      </w:r>
      <w:r w:rsidRPr="00C25DC0">
        <w:rPr>
          <w:rFonts w:ascii="Consolas" w:hAnsi="Consolas"/>
          <w:color w:val="333333"/>
          <w:lang w:val="en-US"/>
        </w:rPr>
        <w:t>eb</w:t>
      </w:r>
      <w:r w:rsidRPr="00C25DC0">
        <w:rPr>
          <w:rFonts w:ascii="Consolas" w:hAnsi="Consolas"/>
          <w:color w:val="333333"/>
        </w:rPr>
        <w:t>2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C25DC0">
        <w:rPr>
          <w:rFonts w:ascii="Consolas" w:hAnsi="Consolas"/>
          <w:color w:val="333333"/>
        </w:rPr>
        <w:t>мед ресурса</w:t>
      </w:r>
      <w:proofErr w:type="gramEnd"/>
      <w:r w:rsidRPr="00C25DC0">
        <w:rPr>
          <w:rFonts w:ascii="Consolas" w:hAnsi="Consolas"/>
          <w:color w:val="333333"/>
        </w:rPr>
        <w:t xml:space="preserve"> который оказывает услугу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"valueCodeableConcept": {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C25DC0" w:rsidRPr="006E5E29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93760" //Идентификатор ресурса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в рамках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proofErr w:type="gramStart"/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proofErr w:type="gramEnd"/>
      <w:r w:rsidRPr="00C25DC0">
        <w:rPr>
          <w:rFonts w:ascii="Consolas" w:hAnsi="Consolas"/>
          <w:color w:val="333333"/>
        </w:rPr>
        <w:t>:1.2.643.5.1.13.13.99.2.11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1.2.643.5.1.13.13.12.2.99.9204.0.340170.284350" //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name</w:t>
      </w:r>
      <w:r w:rsidRPr="00C25DC0">
        <w:rPr>
          <w:rFonts w:ascii="Consolas" w:hAnsi="Consolas"/>
          <w:color w:val="333333"/>
        </w:rPr>
        <w:t>": "Кабинет №10", //Наименование кабинет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hysicalType</w:t>
      </w:r>
      <w:r w:rsidRPr="00C25DC0">
        <w:rPr>
          <w:rFonts w:ascii="Consolas" w:hAnsi="Consolas"/>
          <w:color w:val="333333"/>
        </w:rPr>
        <w:t>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ro</w:t>
      </w:r>
      <w:r w:rsidRPr="00C25DC0">
        <w:rPr>
          <w:rFonts w:ascii="Consolas" w:hAnsi="Consolas"/>
          <w:color w:val="333333"/>
        </w:rPr>
        <w:t xml:space="preserve">", //Обозначение </w:t>
      </w:r>
      <w:proofErr w:type="gramStart"/>
      <w:r w:rsidRPr="00C25DC0">
        <w:rPr>
          <w:rFonts w:ascii="Consolas" w:hAnsi="Consolas"/>
          <w:color w:val="333333"/>
        </w:rPr>
        <w:t>того</w:t>
      </w:r>
      <w:proofErr w:type="gramEnd"/>
      <w:r w:rsidRPr="00C25DC0">
        <w:rPr>
          <w:rFonts w:ascii="Consolas" w:hAnsi="Consolas"/>
          <w:color w:val="333333"/>
        </w:rPr>
        <w:t xml:space="preserve">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кабинет (комнат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Room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artOf</w:t>
      </w:r>
      <w:r w:rsidRPr="00C25DC0">
        <w:rPr>
          <w:rFonts w:ascii="Consolas" w:hAnsi="Consolas"/>
          <w:color w:val="333333"/>
        </w:rPr>
        <w:t>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"value": "7934" //Идентификатор ресурса Location в рамках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ddress</w:t>
      </w:r>
      <w:r w:rsidRPr="00C25DC0">
        <w:rPr>
          <w:rFonts w:ascii="Consolas" w:hAnsi="Consolas"/>
          <w:color w:val="333333"/>
        </w:rPr>
        <w:t>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</w:t>
      </w:r>
      <w:r w:rsidRPr="00C25DC0">
        <w:rPr>
          <w:rFonts w:ascii="Consolas" w:hAnsi="Consolas"/>
          <w:color w:val="333333"/>
        </w:rPr>
        <w:t xml:space="preserve">", //Обозначение </w:t>
      </w:r>
      <w:proofErr w:type="gramStart"/>
      <w:r w:rsidRPr="00C25DC0">
        <w:rPr>
          <w:rFonts w:ascii="Consolas" w:hAnsi="Consolas"/>
          <w:color w:val="333333"/>
        </w:rPr>
        <w:t>того</w:t>
      </w:r>
      <w:proofErr w:type="gramEnd"/>
      <w:r w:rsidRPr="00C25DC0">
        <w:rPr>
          <w:rFonts w:ascii="Consolas" w:hAnsi="Consolas"/>
          <w:color w:val="333333"/>
        </w:rPr>
        <w:t xml:space="preserve">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физическое здание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Building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sy</w:t>
      </w:r>
      <w:r w:rsidRPr="00C25DC0">
        <w:rPr>
          <w:rFonts w:ascii="Consolas" w:hAnsi="Consolas"/>
          <w:color w:val="333333"/>
        </w:rPr>
        <w:t>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mment</w:t>
      </w:r>
      <w:r w:rsidRPr="00C25DC0">
        <w:rPr>
          <w:rFonts w:ascii="Consolas" w:hAnsi="Consolas"/>
          <w:color w:val="333333"/>
        </w:rPr>
        <w:t>": "7" //Номер талона в очереди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2.7.100.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"value": "4a3e6a4f-96d3-4d2e-bfa4-78363df7bb9f" //Идентификатор ресурса Appointment в МИС МО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ooked</w:t>
      </w:r>
      <w:r w:rsidRPr="00C25DC0">
        <w:rPr>
          <w:rFonts w:ascii="Consolas" w:hAnsi="Consolas"/>
          <w:color w:val="333333"/>
        </w:rPr>
        <w:t>", //Статус записи на приём - Запись оформлен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serviceTyp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5.1.13.13.11.1070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upportingInformation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Organiz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144918-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-44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5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9-807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41</w:t>
      </w:r>
      <w:r w:rsidRPr="00C25DC0">
        <w:rPr>
          <w:rFonts w:ascii="Consolas" w:hAnsi="Consolas"/>
          <w:color w:val="333333"/>
          <w:lang w:val="en-US"/>
        </w:rPr>
        <w:t>deaeb</w:t>
      </w:r>
      <w:r w:rsidRPr="00C25DC0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C25DC0">
        <w:rPr>
          <w:rFonts w:ascii="Consolas" w:hAnsi="Consolas"/>
          <w:color w:val="333333"/>
        </w:rPr>
        <w:t>инф взаимодействия</w:t>
      </w:r>
      <w:proofErr w:type="gramEnd"/>
      <w:r w:rsidRPr="00C25DC0">
        <w:rPr>
          <w:rFonts w:ascii="Consolas" w:hAnsi="Consolas"/>
          <w:color w:val="333333"/>
        </w:rPr>
        <w:t xml:space="preserve"> осуществившего запись на приём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527</w:t>
      </w:r>
      <w:r w:rsidRPr="00C25DC0">
        <w:rPr>
          <w:rFonts w:ascii="Consolas" w:hAnsi="Consolas"/>
          <w:color w:val="333333"/>
          <w:lang w:val="en-US"/>
        </w:rPr>
        <w:t>afa</w:t>
      </w:r>
      <w:r w:rsidRPr="00C25DC0">
        <w:rPr>
          <w:rFonts w:ascii="Consolas" w:hAnsi="Consolas"/>
          <w:color w:val="333333"/>
        </w:rPr>
        <w:t>-7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5-4</w:t>
      </w:r>
      <w:r w:rsidRPr="00C25DC0">
        <w:rPr>
          <w:rFonts w:ascii="Consolas" w:hAnsi="Consolas"/>
          <w:color w:val="333333"/>
          <w:lang w:val="en-US"/>
        </w:rPr>
        <w:t>df</w:t>
      </w:r>
      <w:r w:rsidRPr="00C25DC0">
        <w:rPr>
          <w:rFonts w:ascii="Consolas" w:hAnsi="Consolas"/>
          <w:color w:val="333333"/>
        </w:rPr>
        <w:t>3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cc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751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4" //Ссылка на ресурс 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 xml:space="preserve"> (талон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reated</w:t>
      </w:r>
      <w:r w:rsidRPr="00C25DC0">
        <w:rPr>
          <w:rFonts w:ascii="Consolas" w:hAnsi="Consolas"/>
          <w:color w:val="333333"/>
        </w:rPr>
        <w:t>": "2021-05-14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11:0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осуществления записи на прием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participant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2.113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type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15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]</w:t>
      </w:r>
    </w:p>
    <w:p w:rsid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:rsidR="00A52F08" w:rsidRPr="00D42062" w:rsidRDefault="00A52F08" w:rsidP="00324006">
      <w:pPr>
        <w:pStyle w:val="30"/>
        <w:numPr>
          <w:ilvl w:val="2"/>
          <w:numId w:val="6"/>
        </w:numPr>
      </w:pPr>
      <w:bookmarkStart w:id="127" w:name="_Toc97121049"/>
      <w:r>
        <w:t>Ответ</w:t>
      </w:r>
      <w:bookmarkEnd w:id="127"/>
    </w:p>
    <w:p w:rsidR="00A52F08" w:rsidRPr="0042113B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C25DC0">
        <w:rPr>
          <w:rFonts w:ascii="Consolas" w:hAnsi="Consolas"/>
          <w:color w:val="333333"/>
          <w:lang w:val="en-US"/>
        </w:rPr>
        <w:t>":[</w:t>
      </w:r>
      <w:proofErr w:type="gramEnd"/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name":"notificationId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</w:t>
      </w:r>
      <w:r w:rsidRPr="00C25DC0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]</w:t>
      </w:r>
    </w:p>
    <w:p w:rsidR="00C25DC0" w:rsidRPr="00542675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>}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C25DC0">
        <w:rPr>
          <w:rFonts w:ascii="Consolas" w:hAnsi="Consolas"/>
          <w:color w:val="333333"/>
          <w:lang w:val="en-US"/>
        </w:rPr>
        <w:t>":[</w:t>
      </w:r>
      <w:proofErr w:type="gramEnd"/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severity":"error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code":"invalid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C25DC0">
        <w:rPr>
          <w:rFonts w:ascii="Consolas" w:hAnsi="Consolas"/>
          <w:color w:val="333333"/>
          <w:lang w:val="en-US"/>
        </w:rPr>
        <w:t>":{</w:t>
      </w:r>
      <w:proofErr w:type="gramEnd"/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C25DC0">
        <w:rPr>
          <w:rFonts w:ascii="Consolas" w:hAnsi="Consolas"/>
          <w:color w:val="333333"/>
          <w:lang w:val="en-US"/>
        </w:rPr>
        <w:t>":[</w:t>
      </w:r>
      <w:proofErr w:type="gramEnd"/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{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C25DC0">
        <w:rPr>
          <w:rFonts w:ascii="Consolas" w:hAnsi="Consolas"/>
          <w:color w:val="333333"/>
          <w:lang w:val="en-US"/>
        </w:rPr>
        <w:t>urn:oid</w:t>
      </w:r>
      <w:proofErr w:type="gramEnd"/>
      <w:r w:rsidRPr="00C25DC0">
        <w:rPr>
          <w:rFonts w:ascii="Consolas" w:hAnsi="Consolas"/>
          <w:color w:val="333333"/>
          <w:lang w:val="en-US"/>
        </w:rPr>
        <w:t>:1.2.643.2.69.1.1.1.166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"16",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]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}</w:t>
      </w:r>
    </w:p>
    <w:p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]</w:t>
      </w:r>
    </w:p>
    <w:p w:rsid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:rsidR="00BA6289" w:rsidRDefault="00BA6289" w:rsidP="00AE5C60">
      <w:pPr>
        <w:pStyle w:val="a9"/>
        <w:jc w:val="center"/>
      </w:pPr>
    </w:p>
    <w:p w:rsidR="00FD74F4" w:rsidRPr="008A5E0B" w:rsidRDefault="00CC0D35" w:rsidP="00FD74F4">
      <w:pPr>
        <w:pStyle w:val="2"/>
        <w:numPr>
          <w:ilvl w:val="1"/>
          <w:numId w:val="6"/>
        </w:numPr>
      </w:pPr>
      <w:bookmarkStart w:id="128" w:name="_Toc97121050"/>
      <w:r w:rsidRPr="00C107E0">
        <w:t xml:space="preserve">Уведомление об изменении записи </w:t>
      </w:r>
      <w:r w:rsidRPr="003105DA">
        <w:t xml:space="preserve">на вакцинацию </w:t>
      </w:r>
      <w:r w:rsidRPr="00C107E0">
        <w:t>($changenotification)</w:t>
      </w:r>
      <w:bookmarkEnd w:id="128"/>
    </w:p>
    <w:p w:rsidR="00C107E0" w:rsidRDefault="00FD74F4" w:rsidP="00FD74F4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proofErr w:type="gramStart"/>
      <w:r w:rsidR="00C107E0">
        <w:t>изменений</w:t>
      </w:r>
      <w:proofErr w:type="gramEnd"/>
      <w:r w:rsidR="00C107E0">
        <w:t xml:space="preserve"> ранее переданных методом </w:t>
      </w:r>
      <w:r w:rsidR="00C107E0" w:rsidRPr="00C93124">
        <w:t>$notify</w:t>
      </w:r>
      <w:r w:rsidR="00C107E0">
        <w:t xml:space="preserve"> фактов записи на </w:t>
      </w:r>
      <w:r w:rsidR="002B01B9">
        <w:t>вакцинацию</w:t>
      </w:r>
      <w:r w:rsidR="00C107E0">
        <w:t xml:space="preserve"> (например, изменился статус записи на </w:t>
      </w:r>
      <w:r w:rsidR="002B01B9">
        <w:t>вакцинацию</w:t>
      </w:r>
      <w:r w:rsidR="00C107E0">
        <w:t>).</w:t>
      </w:r>
    </w:p>
    <w:p w:rsidR="00C107E0" w:rsidRPr="008E1086" w:rsidRDefault="00C107E0" w:rsidP="00C107E0">
      <w:pPr>
        <w:pStyle w:val="a9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на </w:t>
      </w:r>
      <w:r w:rsidR="002B01B9">
        <w:t>вакцинацию</w:t>
      </w:r>
      <w:r w:rsidRPr="00C107E0">
        <w:t xml:space="preserve"> ($changenotification)</w:t>
      </w:r>
      <w:r>
        <w:t>»</w:t>
      </w:r>
      <w:r w:rsidRPr="008E1086">
        <w:t>:</w:t>
      </w:r>
    </w:p>
    <w:p w:rsidR="00C107E0" w:rsidRDefault="00C107E0" w:rsidP="008C7D17">
      <w:pPr>
        <w:pStyle w:val="a9"/>
        <w:numPr>
          <w:ilvl w:val="0"/>
          <w:numId w:val="35"/>
        </w:numPr>
      </w:pPr>
      <w:r>
        <w:t>МИС МО передает сведения в СЗПВ</w:t>
      </w:r>
      <w:r w:rsidDel="00DE7160">
        <w:t xml:space="preserve"> </w:t>
      </w:r>
      <w:r>
        <w:t xml:space="preserve">обо всех записях </w:t>
      </w:r>
      <w:r w:rsidR="002B01B9" w:rsidRPr="00C107E0">
        <w:t xml:space="preserve">на </w:t>
      </w:r>
      <w:r w:rsidR="002B01B9">
        <w:t>вакцинацию</w:t>
      </w:r>
      <w:r>
        <w:t xml:space="preserve"> путем вызова метода </w:t>
      </w:r>
      <w:r w:rsidRPr="00C93124">
        <w:t>$notify</w:t>
      </w:r>
      <w:r>
        <w:t xml:space="preserve"> для каждой записи.</w:t>
      </w:r>
    </w:p>
    <w:p w:rsidR="00C107E0" w:rsidRDefault="00C107E0" w:rsidP="008C7D17">
      <w:pPr>
        <w:pStyle w:val="a9"/>
        <w:numPr>
          <w:ilvl w:val="0"/>
          <w:numId w:val="35"/>
        </w:numPr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:rsidR="00C107E0" w:rsidRDefault="00C107E0" w:rsidP="008C7D17">
      <w:pPr>
        <w:pStyle w:val="a9"/>
        <w:numPr>
          <w:ilvl w:val="0"/>
          <w:numId w:val="35"/>
        </w:numPr>
      </w:pPr>
      <w:r>
        <w:t>МИС МО сохраняет полученный идентификатор уведомления для последующего использования.</w:t>
      </w:r>
    </w:p>
    <w:p w:rsidR="00C107E0" w:rsidRDefault="00C107E0" w:rsidP="008C7D17">
      <w:pPr>
        <w:pStyle w:val="a9"/>
        <w:numPr>
          <w:ilvl w:val="0"/>
          <w:numId w:val="35"/>
        </w:numPr>
      </w:pPr>
      <w:r>
        <w:t xml:space="preserve">После того, как произошло изменение записи </w:t>
      </w:r>
      <w:r w:rsidR="002B01B9" w:rsidRPr="00C107E0">
        <w:t xml:space="preserve">на </w:t>
      </w:r>
      <w:r w:rsidR="002B01B9">
        <w:t>вакцинацию</w:t>
      </w:r>
      <w:r>
        <w:t xml:space="preserve">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:rsidR="00FD74F4" w:rsidRDefault="00FD74F4" w:rsidP="002B01B9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2B01B9" w:rsidRPr="000F4375">
        <w:t>[base]/</w:t>
      </w:r>
      <w:r w:rsidR="002B01B9">
        <w:rPr>
          <w:lang w:val="en-US"/>
        </w:rPr>
        <w:t>api</w:t>
      </w:r>
      <w:r w:rsidR="002B01B9">
        <w:t>/</w:t>
      </w:r>
      <w:r w:rsidR="002B01B9" w:rsidRPr="000F4375">
        <w:t>appointment/</w:t>
      </w:r>
      <w:r w:rsidR="002B01B9" w:rsidRPr="00F37257">
        <w:t>vaccination</w:t>
      </w:r>
      <w:r w:rsidR="002B01B9" w:rsidRPr="000F4375">
        <w:t>/fhir/$</w:t>
      </w:r>
      <w:r w:rsidR="002B01B9" w:rsidRPr="002B01B9">
        <w:t>changenotification</w:t>
      </w:r>
      <w:r w:rsidR="002B01B9" w:rsidRPr="000F4375">
        <w:t>.</w:t>
      </w:r>
    </w:p>
    <w:p w:rsidR="00FD74F4" w:rsidRDefault="00FD74F4" w:rsidP="00FD74F4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8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FD74F4" w:rsidRDefault="00FD74F4" w:rsidP="00FD74F4">
      <w:pPr>
        <w:pStyle w:val="a9"/>
      </w:pPr>
      <w:r w:rsidRPr="000C6DEF">
        <w:t xml:space="preserve">На </w:t>
      </w:r>
      <w:r w:rsidR="00C107E0">
        <w:fldChar w:fldCharType="begin"/>
      </w:r>
      <w:r w:rsidR="00C107E0">
        <w:instrText xml:space="preserve"> REF _Ref48066812 \h  \* MERGEFORMAT </w:instrText>
      </w:r>
      <w:r w:rsidR="00C107E0">
        <w:fldChar w:fldCharType="separate"/>
      </w:r>
      <w:r w:rsidR="002B01B9" w:rsidRPr="002B01B9">
        <w:t>Рисун</w:t>
      </w:r>
      <w:r w:rsidR="002B01B9">
        <w:t>ке</w:t>
      </w:r>
      <w:r w:rsidR="002B01B9" w:rsidRPr="002B01B9">
        <w:t xml:space="preserve"> 13</w:t>
      </w:r>
      <w:r w:rsidR="00C107E0">
        <w:fldChar w:fldCharType="end"/>
      </w:r>
      <w:r w:rsidR="00C107E0">
        <w:t xml:space="preserve"> </w:t>
      </w:r>
      <w:r w:rsidRPr="000C6DEF">
        <w:t>представлена схема информационного взаимодействия в рамках метода «</w:t>
      </w:r>
      <w:r w:rsidR="00542675" w:rsidRPr="00C107E0">
        <w:t xml:space="preserve">Уведомление об изменении записи </w:t>
      </w:r>
      <w:bookmarkStart w:id="129" w:name="_Hlk75881162"/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bookmarkEnd w:id="129"/>
      <w:r w:rsidR="00542675" w:rsidRPr="00C107E0">
        <w:t>($changenotification)</w:t>
      </w:r>
      <w:r w:rsidRPr="000C6DEF">
        <w:t>».</w:t>
      </w:r>
    </w:p>
    <w:p w:rsidR="00FD74F4" w:rsidRPr="002E6C0F" w:rsidRDefault="002B01B9" w:rsidP="00FD74F4">
      <w:pPr>
        <w:tabs>
          <w:tab w:val="left" w:pos="6420"/>
        </w:tabs>
        <w:rPr>
          <w:sz w:val="24"/>
          <w:szCs w:val="24"/>
        </w:rPr>
      </w:pPr>
      <w:r>
        <w:object w:dxaOrig="10471" w:dyaOrig="4905">
          <v:shape id="_x0000_i1031" type="#_x0000_t75" style="width:467.25pt;height:219pt" o:ole="">
            <v:imagedata r:id="rId39" o:title=""/>
          </v:shape>
          <o:OLEObject Type="Embed" ProgID="Visio.Drawing.15" ShapeID="_x0000_i1031" DrawAspect="Content" ObjectID="_1707736321" r:id="rId40"/>
        </w:object>
      </w:r>
      <w:r w:rsidR="00FD74F4">
        <w:rPr>
          <w:sz w:val="24"/>
          <w:szCs w:val="24"/>
        </w:rPr>
        <w:tab/>
      </w:r>
    </w:p>
    <w:p w:rsidR="00FD74F4" w:rsidRPr="000C6DEF" w:rsidRDefault="00FD74F4" w:rsidP="00FD74F4">
      <w:pPr>
        <w:jc w:val="center"/>
      </w:pPr>
      <w:bookmarkStart w:id="130" w:name="_Ref4806681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B01B9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13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107E0" w:rsidRPr="00C107E0">
        <w:rPr>
          <w:b/>
          <w:sz w:val="24"/>
          <w:szCs w:val="24"/>
        </w:rPr>
        <w:t xml:space="preserve">Уведомление об изменении записи </w:t>
      </w:r>
      <w:r w:rsidR="002B01B9" w:rsidRPr="002B01B9">
        <w:rPr>
          <w:b/>
          <w:sz w:val="24"/>
          <w:szCs w:val="24"/>
        </w:rPr>
        <w:t xml:space="preserve">на вакцинацию </w:t>
      </w:r>
      <w:r w:rsidR="00C107E0" w:rsidRPr="00C107E0">
        <w:rPr>
          <w:b/>
          <w:sz w:val="24"/>
          <w:szCs w:val="24"/>
        </w:rPr>
        <w:t>($changenotification)</w:t>
      </w:r>
      <w:r w:rsidRPr="000C6DEF">
        <w:rPr>
          <w:b/>
          <w:sz w:val="24"/>
          <w:szCs w:val="24"/>
        </w:rPr>
        <w:t>»</w:t>
      </w:r>
    </w:p>
    <w:p w:rsidR="00C107E0" w:rsidRDefault="00C107E0" w:rsidP="00FD74F4">
      <w:pPr>
        <w:pStyle w:val="a9"/>
      </w:pPr>
    </w:p>
    <w:p w:rsidR="00FD74F4" w:rsidRPr="00993643" w:rsidRDefault="00FD74F4" w:rsidP="00FD74F4">
      <w:pPr>
        <w:pStyle w:val="a9"/>
      </w:pPr>
      <w:r w:rsidRPr="00993643">
        <w:t>Описание схемы:</w:t>
      </w:r>
    </w:p>
    <w:p w:rsidR="00FD74F4" w:rsidRPr="006932AD" w:rsidRDefault="00FD74F4" w:rsidP="008C7D17">
      <w:pPr>
        <w:pStyle w:val="a9"/>
        <w:numPr>
          <w:ilvl w:val="0"/>
          <w:numId w:val="36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="00542675" w:rsidRPr="00C107E0">
        <w:t xml:space="preserve">Уведомление об изменении записи </w:t>
      </w:r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r w:rsidR="00542675" w:rsidRPr="00C107E0">
        <w:t>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Pr="00FE252A">
        <w:t xml:space="preserve">метода представлен в </w:t>
      </w:r>
      <w:r w:rsidRPr="00542675">
        <w:t xml:space="preserve">разделе </w:t>
      </w:r>
      <w:r w:rsidR="00542675" w:rsidRPr="00542675">
        <w:fldChar w:fldCharType="begin"/>
      </w:r>
      <w:r w:rsidR="00542675" w:rsidRPr="00542675">
        <w:instrText xml:space="preserve"> REF _Ref48120813 \n \h </w:instrText>
      </w:r>
      <w:r w:rsidR="00542675">
        <w:instrText xml:space="preserve"> \* MERGEFORMAT </w:instrText>
      </w:r>
      <w:r w:rsidR="00542675" w:rsidRPr="00542675">
        <w:fldChar w:fldCharType="separate"/>
      </w:r>
      <w:r w:rsidR="00CB2F33">
        <w:t>4.7.1</w:t>
      </w:r>
      <w:r w:rsidR="00542675" w:rsidRPr="00542675">
        <w:fldChar w:fldCharType="end"/>
      </w:r>
      <w:r w:rsidR="00542675" w:rsidRPr="00542675">
        <w:t>.</w:t>
      </w:r>
    </w:p>
    <w:p w:rsidR="00FD74F4" w:rsidRPr="00993643" w:rsidRDefault="00FD74F4" w:rsidP="008C7D17">
      <w:pPr>
        <w:pStyle w:val="a9"/>
        <w:numPr>
          <w:ilvl w:val="0"/>
          <w:numId w:val="36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="00542675" w:rsidRPr="00C107E0">
        <w:t xml:space="preserve">Уведомление об изменении записи </w:t>
      </w:r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r w:rsidR="00542675" w:rsidRPr="00C107E0">
        <w:t>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="00542675">
        <w:t xml:space="preserve"> метода</w:t>
      </w:r>
      <w:r w:rsidRPr="00FE252A">
        <w:t xml:space="preserve"> </w:t>
      </w:r>
      <w:r w:rsidRPr="00C1136A">
        <w:t xml:space="preserve">представлен 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10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2B01B9">
        <w:t>4.7.2</w:t>
      </w:r>
      <w:r w:rsidR="00C1136A" w:rsidRPr="00C1136A">
        <w:fldChar w:fldCharType="end"/>
      </w:r>
      <w:r w:rsidR="00C1136A" w:rsidRPr="00C1136A">
        <w:t>.</w:t>
      </w:r>
    </w:p>
    <w:p w:rsidR="00FD74F4" w:rsidRDefault="00FD74F4" w:rsidP="00FD74F4">
      <w:pPr>
        <w:pStyle w:val="30"/>
        <w:numPr>
          <w:ilvl w:val="2"/>
          <w:numId w:val="6"/>
        </w:numPr>
      </w:pPr>
      <w:bookmarkStart w:id="131" w:name="_Ref48120813"/>
      <w:bookmarkStart w:id="132" w:name="_Toc97121051"/>
      <w:r>
        <w:lastRenderedPageBreak/>
        <w:t>Описание параметров запроса</w:t>
      </w:r>
      <w:bookmarkEnd w:id="131"/>
      <w:bookmarkEnd w:id="132"/>
    </w:p>
    <w:p w:rsidR="00FD74F4" w:rsidRDefault="00FD74F4" w:rsidP="00FD74F4">
      <w:pPr>
        <w:pStyle w:val="a9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</w:t>
      </w:r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r w:rsidR="00542675">
        <w:t>(включая изменённую информацию)</w:t>
      </w:r>
      <w:r>
        <w:t xml:space="preserve">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FD74F4" w:rsidRPr="00450261" w:rsidRDefault="00FD74F4" w:rsidP="00FD74F4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FD74F4" w:rsidRDefault="00FD74F4" w:rsidP="00FD74F4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F974B5" w:rsidRDefault="00F974B5" w:rsidP="00F974B5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F974B5" w:rsidRPr="00786786" w:rsidRDefault="00F974B5" w:rsidP="00F974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F974B5" w:rsidRDefault="00F974B5" w:rsidP="00F974B5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:rsidR="00F974B5" w:rsidRPr="00F974B5" w:rsidRDefault="00F974B5" w:rsidP="00F974B5">
      <w:pPr>
        <w:pStyle w:val="a9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t>«</w:t>
      </w:r>
      <w:r w:rsidRPr="00823B9F">
        <w:t>Уведомление о факте записи на при</w:t>
      </w:r>
      <w:r>
        <w:t>ё</w:t>
      </w:r>
      <w:r w:rsidRPr="00823B9F">
        <w:t>м</w:t>
      </w:r>
      <w:r>
        <w:t xml:space="preserve"> по направлению</w:t>
      </w:r>
      <w:r w:rsidRPr="00823B9F">
        <w:t xml:space="preserve"> 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медицинский работник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0896 \h  \* MERGEFORMAT </w:instrText>
      </w:r>
      <w:r w:rsidR="00542675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27</w:t>
      </w:r>
      <w:r w:rsidR="00542675">
        <w:fldChar w:fldCharType="end"/>
      </w:r>
      <w:r w:rsidRPr="00DB198E">
        <w:t>.</w:t>
      </w:r>
    </w:p>
    <w:p w:rsidR="00FD74F4" w:rsidRPr="00FE297A" w:rsidRDefault="00FD74F4" w:rsidP="00FD74F4">
      <w:pPr>
        <w:pStyle w:val="aff"/>
        <w:ind w:left="0"/>
        <w:jc w:val="left"/>
        <w:rPr>
          <w:sz w:val="24"/>
        </w:rPr>
      </w:pPr>
      <w:bookmarkStart w:id="133" w:name="_Ref4812089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27</w:t>
      </w:r>
      <w:r w:rsidRPr="00F636EB">
        <w:rPr>
          <w:sz w:val="24"/>
        </w:rPr>
        <w:fldChar w:fldCharType="end"/>
      </w:r>
      <w:bookmarkEnd w:id="133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медицинский работник).</w:t>
            </w:r>
          </w:p>
          <w:p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. 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</w:t>
            </w:r>
            <w:r>
              <w:rPr>
                <w:sz w:val="24"/>
              </w:rPr>
              <w:t>ах</w:t>
            </w:r>
            <w:r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</w:t>
            </w:r>
            <w:r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Pr="00874E09">
              <w:rPr>
                <w:sz w:val="24"/>
              </w:rPr>
              <w:t xml:space="preserve"> описание кабинета, где будет осуществляться приём)</w:t>
            </w:r>
            <w:r>
              <w:rPr>
                <w:sz w:val="24"/>
              </w:rPr>
              <w:t xml:space="preserve"> – двумя отдельными ресурсами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2B01B9" w:rsidRPr="002B01B9">
              <w:rPr>
                <w:sz w:val="24"/>
              </w:rPr>
              <w:t>на вакцинацию</w:t>
            </w:r>
          </w:p>
        </w:tc>
      </w:tr>
      <w:tr w:rsidR="00FD74F4" w:rsidRPr="007674BA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  <w:lang w:val="en-US"/>
              </w:rPr>
              <w:t>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FD74F4" w:rsidRPr="007674BA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</w:t>
            </w:r>
            <w:r>
              <w:rPr>
                <w:sz w:val="24"/>
              </w:rPr>
              <w:lastRenderedPageBreak/>
              <w:t>приём, данные об услугах, на которые произведена запись, дата осуществления записи на приём</w:t>
            </w:r>
            <w:r w:rsidR="00542675">
              <w:rPr>
                <w:sz w:val="24"/>
              </w:rPr>
              <w:t>, дата изменения записи на приём</w:t>
            </w:r>
            <w:r>
              <w:rPr>
                <w:sz w:val="24"/>
              </w:rPr>
              <w:t>).</w:t>
            </w:r>
          </w:p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7674BA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FD74F4" w:rsidRPr="007674BA" w:rsidRDefault="00FD74F4" w:rsidP="00FD74F4"/>
    <w:p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038 \h  \* MERGEFORMAT </w:instrText>
      </w:r>
      <w:r w:rsidR="00542675">
        <w:fldChar w:fldCharType="separate"/>
      </w:r>
      <w:r w:rsidR="002B01B9" w:rsidRPr="002B01B9">
        <w:t>Рисун</w:t>
      </w:r>
      <w:r w:rsidR="002B01B9">
        <w:t>ке</w:t>
      </w:r>
      <w:r w:rsidR="002B01B9" w:rsidRPr="002B01B9">
        <w:t xml:space="preserve"> 14</w:t>
      </w:r>
      <w:r w:rsidR="00542675">
        <w:fldChar w:fldCharType="end"/>
      </w:r>
      <w:r>
        <w:t>.</w:t>
      </w:r>
    </w:p>
    <w:p w:rsidR="00FD74F4" w:rsidRDefault="00F974B5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A2D386A" wp14:editId="13DA1732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Pr="00580FDA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34" w:name="_Ref481210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B01B9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13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:rsidR="00FD74F4" w:rsidRDefault="00FD74F4" w:rsidP="00FD74F4">
      <w:pPr>
        <w:pStyle w:val="a9"/>
      </w:pPr>
    </w:p>
    <w:p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кабинет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09 \h  \* MERGEFORMAT </w:instrText>
      </w:r>
      <w:r w:rsidR="00542675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28</w:t>
      </w:r>
      <w:r w:rsidR="00542675">
        <w:fldChar w:fldCharType="end"/>
      </w:r>
      <w:r w:rsidRPr="00DB198E">
        <w:t>.</w:t>
      </w:r>
    </w:p>
    <w:p w:rsidR="00FD74F4" w:rsidRPr="00874E09" w:rsidRDefault="00FD74F4" w:rsidP="00FD74F4">
      <w:pPr>
        <w:pStyle w:val="aff"/>
        <w:ind w:left="0"/>
        <w:jc w:val="left"/>
        <w:rPr>
          <w:sz w:val="24"/>
        </w:rPr>
      </w:pPr>
      <w:bookmarkStart w:id="135" w:name="_Ref4812110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35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кабинет)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В рамках ресурса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не должна передаваться ссылка на </w:t>
            </w:r>
            <w:proofErr w:type="gramStart"/>
            <w:r>
              <w:rPr>
                <w:sz w:val="24"/>
              </w:rPr>
              <w:t xml:space="preserve">ресурс  </w:t>
            </w:r>
            <w:r w:rsidRPr="00671A95">
              <w:rPr>
                <w:sz w:val="24"/>
              </w:rPr>
              <w:t>PractitionerRole</w:t>
            </w:r>
            <w:proofErr w:type="gramEnd"/>
            <w:r>
              <w:rPr>
                <w:sz w:val="24"/>
              </w:rPr>
              <w:t>.</w:t>
            </w:r>
          </w:p>
          <w:p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</w:t>
            </w:r>
            <w:r w:rsidRPr="00425654">
              <w:rPr>
                <w:sz w:val="24"/>
              </w:rPr>
              <w:t>ФНСИ «ФРМО. Справочник отделений и кабинетов» 1.2.643.5.1.13.13.99.2.115</w:t>
            </w:r>
            <w:r>
              <w:rPr>
                <w:sz w:val="24"/>
              </w:rPr>
              <w:t xml:space="preserve"> и прочее), а также в отдельном ресурсе </w:t>
            </w:r>
            <w:r>
              <w:rPr>
                <w:sz w:val="24"/>
                <w:lang w:val="en-US"/>
              </w:rPr>
              <w:t>Location</w:t>
            </w:r>
            <w:r w:rsidRPr="0042565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может передаваться информация об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е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.</w:t>
            </w:r>
          </w:p>
          <w:p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4F15F8" w:rsidRPr="004F15F8">
              <w:rPr>
                <w:sz w:val="24"/>
              </w:rPr>
              <w:t>на вакцинацию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FD74F4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</w:t>
            </w:r>
            <w:r w:rsidR="00542675">
              <w:rPr>
                <w:sz w:val="24"/>
              </w:rPr>
              <w:t xml:space="preserve">статус записи на приём, данные об услугах, на которые произведена запись, дата </w:t>
            </w:r>
            <w:r w:rsidR="00542675">
              <w:rPr>
                <w:sz w:val="24"/>
              </w:rPr>
              <w:lastRenderedPageBreak/>
              <w:t>осуществления записи на приём, дата изменения записи на приём</w:t>
            </w:r>
            <w:r>
              <w:rPr>
                <w:sz w:val="24"/>
              </w:rPr>
              <w:t>).</w:t>
            </w:r>
          </w:p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FD74F4" w:rsidRDefault="00FD74F4" w:rsidP="00FD74F4"/>
    <w:p w:rsidR="00F974B5" w:rsidRDefault="00F974B5" w:rsidP="00F974B5">
      <w:pPr>
        <w:pStyle w:val="a9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 данный ресурс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параметром </w:t>
      </w:r>
      <w:r w:rsidRPr="000A1781">
        <w:t>"status": "accepted"</w:t>
      </w:r>
      <w:r>
        <w:t>.</w:t>
      </w:r>
    </w:p>
    <w:p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91 \h  \* MERGEFORMAT </w:instrText>
      </w:r>
      <w:r w:rsidR="00542675">
        <w:fldChar w:fldCharType="separate"/>
      </w:r>
      <w:r w:rsidR="004F15F8" w:rsidRPr="004F15F8">
        <w:t>Рисун</w:t>
      </w:r>
      <w:r w:rsidR="004F15F8">
        <w:t>ке</w:t>
      </w:r>
      <w:r w:rsidR="004F15F8" w:rsidRPr="004F15F8">
        <w:t xml:space="preserve"> 15</w:t>
      </w:r>
      <w:r w:rsidR="00542675">
        <w:fldChar w:fldCharType="end"/>
      </w:r>
      <w:r>
        <w:t>.</w:t>
      </w:r>
    </w:p>
    <w:p w:rsidR="00FD74F4" w:rsidRDefault="00F974B5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7DEC815" wp14:editId="58AE7EEE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Pr="00187421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36" w:name="_Ref4812119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F15F8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13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>
        <w:rPr>
          <w:b/>
          <w:sz w:val="24"/>
          <w:szCs w:val="24"/>
        </w:rPr>
        <w:t>кабинет</w:t>
      </w:r>
      <w:r w:rsidRPr="00580FDA">
        <w:rPr>
          <w:b/>
          <w:sz w:val="24"/>
          <w:szCs w:val="24"/>
        </w:rPr>
        <w:t>)</w:t>
      </w:r>
    </w:p>
    <w:p w:rsidR="00FD74F4" w:rsidRDefault="00FD74F4" w:rsidP="00FD74F4">
      <w:pPr>
        <w:pStyle w:val="a9"/>
        <w:ind w:firstLine="0"/>
        <w:rPr>
          <w:b/>
          <w:sz w:val="24"/>
          <w:szCs w:val="24"/>
        </w:rPr>
      </w:pPr>
    </w:p>
    <w:p w:rsidR="00FD74F4" w:rsidRDefault="00FD74F4" w:rsidP="00FD74F4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42675" w:rsidRPr="00C107E0">
        <w:t>$changenotification</w:t>
      </w:r>
      <w:r w:rsidR="00542675" w:rsidRPr="007F6095">
        <w:t xml:space="preserve"> </w:t>
      </w:r>
      <w:r w:rsidRPr="007F6095">
        <w:t>представлена 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251 \h  \* MERGEFORMAT </w:instrText>
      </w:r>
      <w:r w:rsidR="00542675">
        <w:fldChar w:fldCharType="separate"/>
      </w:r>
      <w:r w:rsidR="004F15F8" w:rsidRPr="004F15F8">
        <w:t>Рисун</w:t>
      </w:r>
      <w:r w:rsidR="004F15F8">
        <w:t>ке</w:t>
      </w:r>
      <w:r w:rsidR="004F15F8" w:rsidRPr="004F15F8">
        <w:t xml:space="preserve"> 16</w:t>
      </w:r>
      <w:r w:rsidR="00542675">
        <w:fldChar w:fldCharType="end"/>
      </w:r>
      <w:r>
        <w:t>.</w:t>
      </w:r>
    </w:p>
    <w:p w:rsidR="00FD74F4" w:rsidRDefault="00F974B5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B2762B1" wp14:editId="5101DF64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37" w:name="_Ref4812125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F15F8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13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542675" w:rsidRPr="00542675">
        <w:rPr>
          <w:b/>
          <w:sz w:val="24"/>
          <w:szCs w:val="24"/>
        </w:rPr>
        <w:t>$changenotification</w:t>
      </w:r>
    </w:p>
    <w:p w:rsidR="00FD74F4" w:rsidRDefault="00FD74F4" w:rsidP="00FD74F4">
      <w:pPr>
        <w:pStyle w:val="a9"/>
      </w:pPr>
    </w:p>
    <w:p w:rsidR="00FD74F4" w:rsidRDefault="00FD74F4" w:rsidP="00FD74F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38" w:name="_Toc97121052"/>
      <w:r w:rsidRPr="007C34AB">
        <w:t>Patient</w:t>
      </w:r>
      <w:bookmarkEnd w:id="138"/>
    </w:p>
    <w:p w:rsidR="00FD74F4" w:rsidRPr="00EB3804" w:rsidRDefault="00FD74F4" w:rsidP="00FD74F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286 \h  \* MERGEFORMAT </w:instrText>
      </w:r>
      <w:r w:rsidR="00CD5D06">
        <w:fldChar w:fldCharType="separate"/>
      </w:r>
      <w:r w:rsidR="00F974B5" w:rsidRPr="00F974B5">
        <w:t>Таблица 29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974B5" w:rsidRPr="00F974B5" w:rsidRDefault="00FD74F4" w:rsidP="00F974B5">
      <w:pPr>
        <w:pStyle w:val="aff"/>
        <w:ind w:left="0"/>
        <w:jc w:val="left"/>
        <w:rPr>
          <w:sz w:val="24"/>
          <w:lang w:val="en-US"/>
        </w:rPr>
      </w:pPr>
      <w:bookmarkStart w:id="139" w:name="_Ref4812128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29</w:t>
      </w:r>
      <w:r w:rsidRPr="00F636EB">
        <w:rPr>
          <w:sz w:val="24"/>
        </w:rPr>
        <w:fldChar w:fldCharType="end"/>
      </w:r>
      <w:bookmarkEnd w:id="13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F974B5" w:rsidRPr="00C9379F" w:rsidTr="008A3316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974B5" w:rsidRPr="00BC6E8A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974B5" w:rsidRPr="00B171E7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EB722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763C97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974B5" w:rsidRPr="00592C8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:rsidR="00F974B5" w:rsidRPr="00592C8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D1E71" w:rsidRPr="009538A8" w:rsidTr="008A3316">
        <w:tc>
          <w:tcPr>
            <w:tcW w:w="993" w:type="dxa"/>
          </w:tcPr>
          <w:p w:rsidR="004D1E71" w:rsidRPr="00EB7225" w:rsidRDefault="004D1E71" w:rsidP="004D1E71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:rsidR="004D1E71" w:rsidRPr="00BF32F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4D1E71" w:rsidRPr="009538A8" w:rsidTr="008A3316">
        <w:tc>
          <w:tcPr>
            <w:tcW w:w="993" w:type="dxa"/>
          </w:tcPr>
          <w:p w:rsidR="004D1E71" w:rsidRPr="000A2D15" w:rsidRDefault="004D1E71" w:rsidP="004D1E71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D1E71" w:rsidRPr="00BF32F5" w:rsidRDefault="004D1E71" w:rsidP="004D1E71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4D1E71" w:rsidRPr="00C615C8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4D1E71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:rsidR="004D1E71" w:rsidRPr="00BF32F5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4D1E71" w:rsidRPr="009538A8" w:rsidTr="008A3316">
        <w:tc>
          <w:tcPr>
            <w:tcW w:w="993" w:type="dxa"/>
          </w:tcPr>
          <w:p w:rsidR="004D1E71" w:rsidRPr="000A2D15" w:rsidRDefault="004D1E71" w:rsidP="004D1E71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D1E71" w:rsidRPr="00BC6E8A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D1E71" w:rsidRPr="00C362C5" w:rsidRDefault="004D1E71" w:rsidP="004D1E71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4D1E71" w:rsidRPr="000119A2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F974B5" w:rsidRPr="00C615C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:rsidR="00F974B5" w:rsidRPr="006D1A7A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F974B5" w:rsidRPr="00C362C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:rsidR="00F974B5" w:rsidRPr="00C362C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:rsidR="00F974B5" w:rsidRPr="00C615C8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F974B5" w:rsidRPr="001916B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F974B5" w:rsidRDefault="00F974B5" w:rsidP="00F974B5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:rsidR="00F974B5" w:rsidRPr="001916B8" w:rsidRDefault="00F974B5" w:rsidP="00F974B5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0F1733" w:rsidRDefault="00F974B5" w:rsidP="008A331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08360B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F974B5" w:rsidRPr="0008360B" w:rsidRDefault="00F974B5" w:rsidP="008A331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974B5" w:rsidRPr="000F1733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974B5" w:rsidRPr="00EB3804">
              <w:rPr>
                <w:sz w:val="24"/>
              </w:rPr>
              <w:t xml:space="preserve"> (идентификатор МО</w:t>
            </w:r>
            <w:r w:rsidR="00F974B5">
              <w:rPr>
                <w:sz w:val="24"/>
              </w:rPr>
              <w:t xml:space="preserve"> </w:t>
            </w:r>
            <w:r w:rsidR="00F974B5" w:rsidRPr="00B80390">
              <w:rPr>
                <w:sz w:val="24"/>
              </w:rPr>
              <w:t>из справочника «ЛПУ» Интеграционной платформы</w:t>
            </w:r>
            <w:r w:rsidR="00F974B5" w:rsidRPr="00EB3804">
              <w:rPr>
                <w:sz w:val="24"/>
              </w:rPr>
              <w:t>)</w:t>
            </w:r>
          </w:p>
        </w:tc>
      </w:tr>
    </w:tbl>
    <w:p w:rsidR="00F974B5" w:rsidRDefault="00F974B5" w:rsidP="00F974B5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0" w:name="_Toc97121053"/>
      <w:r w:rsidRPr="007C34AB">
        <w:lastRenderedPageBreak/>
        <w:t>Schedule</w:t>
      </w:r>
      <w:bookmarkEnd w:id="140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28 \h  \* MERGEFORMAT </w:instrText>
      </w:r>
      <w:r w:rsidR="00CD5D06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3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F15F8" w:rsidRDefault="00FD74F4" w:rsidP="004F15F8">
      <w:pPr>
        <w:pStyle w:val="aff"/>
        <w:ind w:left="0"/>
        <w:jc w:val="left"/>
        <w:rPr>
          <w:sz w:val="24"/>
        </w:rPr>
      </w:pPr>
      <w:bookmarkStart w:id="141" w:name="_Ref4812132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4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F974B5" w:rsidRPr="00C9379F" w:rsidTr="008A3316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F974B5" w:rsidRPr="00BC6E8A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974B5" w:rsidRPr="00B171E7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763C97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974B5" w:rsidRPr="00763C97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F223B4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</w:p>
        </w:tc>
        <w:tc>
          <w:tcPr>
            <w:tcW w:w="1134" w:type="dxa"/>
          </w:tcPr>
          <w:p w:rsidR="00F974B5" w:rsidRDefault="00F974B5" w:rsidP="00F974B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F223B4" w:rsidRDefault="00F974B5" w:rsidP="00F974B5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974B5" w:rsidRPr="00B80390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 xml:space="preserve">Код услуги </w:t>
            </w:r>
            <w:r>
              <w:rPr>
                <w:sz w:val="24"/>
              </w:rPr>
              <w:t>из справочника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F974B5" w:rsidRPr="00645548" w:rsidRDefault="00F974B5" w:rsidP="00F974B5">
            <w:pPr>
              <w:pStyle w:val="aa"/>
              <w:rPr>
                <w:sz w:val="24"/>
              </w:rPr>
            </w:pP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F51937">
              <w:rPr>
                <w:sz w:val="24"/>
              </w:rPr>
              <w:t>1.2.643.5.1.13.13.11.1070</w:t>
            </w:r>
            <w:r>
              <w:rPr>
                <w:sz w:val="24"/>
              </w:rPr>
              <w:t>»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proofErr w:type="gramStart"/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CF4572" w:rsidRDefault="00F974B5" w:rsidP="00F974B5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</w:t>
            </w:r>
            <w:r w:rsidRPr="00F51937">
              <w:rPr>
                <w:sz w:val="24"/>
              </w:rPr>
              <w:t xml:space="preserve">услуги </w:t>
            </w:r>
            <w:r>
              <w:rPr>
                <w:sz w:val="24"/>
              </w:rPr>
              <w:t>из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: «</w:t>
            </w:r>
            <w:r w:rsidRPr="00F51937">
              <w:rPr>
                <w:sz w:val="24"/>
              </w:rPr>
              <w:t>B04.014.004</w:t>
            </w:r>
            <w:r>
              <w:rPr>
                <w:sz w:val="24"/>
              </w:rPr>
              <w:t>»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</w:p>
        </w:tc>
        <w:tc>
          <w:tcPr>
            <w:tcW w:w="113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974B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F974B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:rsidR="00F974B5" w:rsidRDefault="00F974B5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:rsidR="00F974B5" w:rsidRDefault="00F974B5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:rsidR="00F974B5" w:rsidRPr="00645548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:rsidR="00F974B5" w:rsidRPr="00645548" w:rsidRDefault="00F974B5" w:rsidP="00F974B5">
            <w:pPr>
              <w:pStyle w:val="aa"/>
              <w:rPr>
                <w:sz w:val="24"/>
              </w:rPr>
            </w:pP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6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proofErr w:type="gramStart"/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F974B5" w:rsidRPr="00BC6E8A" w:rsidRDefault="00F974B5" w:rsidP="00F974B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CF4572" w:rsidRDefault="00F974B5" w:rsidP="00F974B5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F974B5" w:rsidRPr="009538A8" w:rsidTr="008A3316">
        <w:tc>
          <w:tcPr>
            <w:tcW w:w="851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:rsidR="00F974B5" w:rsidRDefault="00F974B5" w:rsidP="00F974B5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2" w:name="_Toc97121054"/>
      <w:r w:rsidRPr="007C34AB">
        <w:t>PractitionerRole</w:t>
      </w:r>
      <w:bookmarkEnd w:id="142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62 \h  \* MERGEFORMAT </w:instrText>
      </w:r>
      <w:r w:rsidR="00CD5D06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31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974B5" w:rsidRPr="00F974B5" w:rsidRDefault="00FD74F4" w:rsidP="00F974B5">
      <w:pPr>
        <w:pStyle w:val="aff"/>
        <w:ind w:left="0"/>
        <w:jc w:val="left"/>
        <w:rPr>
          <w:sz w:val="24"/>
        </w:rPr>
      </w:pPr>
      <w:bookmarkStart w:id="143" w:name="_Ref481213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31</w:t>
      </w:r>
      <w:r w:rsidRPr="00F636EB">
        <w:rPr>
          <w:sz w:val="24"/>
        </w:rPr>
        <w:fldChar w:fldCharType="end"/>
      </w:r>
      <w:bookmarkEnd w:id="14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F974B5" w:rsidRPr="00C9379F" w:rsidTr="008A3316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974B5" w:rsidRPr="00BC6E8A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974B5" w:rsidRPr="00B171E7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EB722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63C97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974B5" w:rsidRPr="00763C97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EB722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39525B" w:rsidRDefault="00F974B5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39525B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974B5" w:rsidRPr="00867C3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974B5" w:rsidRPr="004635CE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AD1241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F974B5" w:rsidRDefault="00F974B5" w:rsidP="008A3316">
            <w:pPr>
              <w:pStyle w:val="aa"/>
              <w:rPr>
                <w:sz w:val="24"/>
              </w:rPr>
            </w:pP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Pr="00B943F1" w:rsidRDefault="00F974B5" w:rsidP="008A3316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F974B5" w:rsidRDefault="00F974B5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EB722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BC6E8A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7225" w:rsidRDefault="00F974B5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974B5" w:rsidRPr="00EB7225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974B5" w:rsidRPr="00EB3804">
              <w:rPr>
                <w:sz w:val="24"/>
              </w:rPr>
              <w:t xml:space="preserve"> (идентификатор МО</w:t>
            </w:r>
            <w:r w:rsidR="00F974B5">
              <w:rPr>
                <w:sz w:val="24"/>
              </w:rPr>
              <w:t xml:space="preserve"> </w:t>
            </w:r>
            <w:r w:rsidR="00F974B5" w:rsidRPr="00B80390">
              <w:rPr>
                <w:sz w:val="24"/>
              </w:rPr>
              <w:t>из справочника «ЛПУ» Интеграционной платформы</w:t>
            </w:r>
            <w:r w:rsidR="00F974B5" w:rsidRPr="00EB3804">
              <w:rPr>
                <w:sz w:val="24"/>
              </w:rPr>
              <w:t>)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974B5" w:rsidRPr="000F173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32F59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F974B5" w:rsidRPr="00AD1241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- </w:t>
            </w:r>
            <w:r>
              <w:rPr>
                <w:sz w:val="24"/>
              </w:rPr>
              <w:lastRenderedPageBreak/>
              <w:t>должность, по которой трудоустроен медицинский работник в данной МО</w:t>
            </w:r>
          </w:p>
          <w:p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F974B5" w:rsidRDefault="00F974B5" w:rsidP="008A3316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F974B5" w:rsidRPr="00AD1241" w:rsidRDefault="00F974B5" w:rsidP="008A3316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F974B5" w:rsidRPr="00EB3804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5"/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</w:t>
            </w:r>
            <w:r>
              <w:rPr>
                <w:sz w:val="24"/>
              </w:rPr>
              <w:lastRenderedPageBreak/>
              <w:t xml:space="preserve">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F974B5" w:rsidRPr="007272B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974B5" w:rsidRPr="000F173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32F59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F974B5" w:rsidRPr="00EB3804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 xml:space="preserve">20» - для регионального справочника </w:t>
            </w:r>
            <w:r>
              <w:rPr>
                <w:sz w:val="24"/>
              </w:rPr>
              <w:lastRenderedPageBreak/>
              <w:t>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6"/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F974B5" w:rsidRPr="007272B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F974B5" w:rsidRPr="003614D9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:rsidTr="008A3316">
        <w:tc>
          <w:tcPr>
            <w:tcW w:w="993" w:type="dxa"/>
          </w:tcPr>
          <w:p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974B5" w:rsidRPr="000F1733" w:rsidRDefault="00F974B5" w:rsidP="008A3316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F974B5" w:rsidRDefault="00F974B5" w:rsidP="00F974B5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4" w:name="_Toc97121055"/>
      <w:r w:rsidRPr="007C34AB">
        <w:t>Practitioner</w:t>
      </w:r>
      <w:bookmarkEnd w:id="144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95 \h  \* MERGEFORMAT </w:instrText>
      </w:r>
      <w:r w:rsidR="00CD5D06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32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45" w:name="_Ref48121395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  <w:lang w:val="en-US"/>
        </w:rPr>
        <w:t>32</w:t>
      </w:r>
      <w:r w:rsidRPr="00F636EB">
        <w:rPr>
          <w:sz w:val="24"/>
        </w:rPr>
        <w:fldChar w:fldCharType="end"/>
      </w:r>
      <w:bookmarkEnd w:id="145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1B11F5" w:rsidRPr="00C9379F" w:rsidTr="001B11F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B11F5" w:rsidRPr="00BC6E8A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1B11F5" w:rsidRPr="00B171E7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EB7225" w:rsidRDefault="001B11F5" w:rsidP="001B11F5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763C97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B11F5" w:rsidRPr="00763C97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EB7225" w:rsidRDefault="001B11F5" w:rsidP="001B11F5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BC6E8A" w:rsidRDefault="001B11F5" w:rsidP="001B11F5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1B11F5" w:rsidRPr="00C615C8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1B11F5" w:rsidRPr="00EB7225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1B11F5" w:rsidRPr="00EB3804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B11F5" w:rsidRPr="00EB3804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1B11F5" w:rsidRPr="00C615C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7F6A51" w:rsidRDefault="001B11F5" w:rsidP="001B11F5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1B11F5" w:rsidRPr="006D1A7A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:rsidTr="001B11F5">
        <w:tc>
          <w:tcPr>
            <w:tcW w:w="562" w:type="dxa"/>
          </w:tcPr>
          <w:p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F974B5" w:rsidRDefault="00F974B5" w:rsidP="00F974B5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6" w:name="_Toc97121056"/>
      <w:r>
        <w:rPr>
          <w:lang w:val="en-US"/>
        </w:rPr>
        <w:t>Location</w:t>
      </w:r>
      <w:bookmarkEnd w:id="146"/>
    </w:p>
    <w:p w:rsidR="00FD74F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44 \h  \* MERGEFORMAT </w:instrText>
      </w:r>
      <w:r w:rsidR="00CD5D06">
        <w:fldChar w:fldCharType="separate"/>
      </w:r>
      <w:r w:rsidR="00A36C11" w:rsidRPr="00A36C11">
        <w:t>Таблиц</w:t>
      </w:r>
      <w:r w:rsidR="00A36C11">
        <w:t>е</w:t>
      </w:r>
      <w:r w:rsidR="00A36C11" w:rsidRPr="00A36C11">
        <w:t xml:space="preserve"> 33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36C11" w:rsidRPr="00A36C11" w:rsidRDefault="00FD74F4" w:rsidP="00A36C11">
      <w:pPr>
        <w:pStyle w:val="aff"/>
        <w:ind w:left="0"/>
        <w:jc w:val="left"/>
        <w:rPr>
          <w:sz w:val="24"/>
        </w:rPr>
      </w:pPr>
      <w:bookmarkStart w:id="147" w:name="_Ref4812144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36C11">
        <w:rPr>
          <w:noProof/>
          <w:sz w:val="24"/>
        </w:rPr>
        <w:t>33</w:t>
      </w:r>
      <w:r w:rsidRPr="00F636EB">
        <w:rPr>
          <w:sz w:val="24"/>
        </w:rPr>
        <w:fldChar w:fldCharType="end"/>
      </w:r>
      <w:bookmarkEnd w:id="1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36C11" w:rsidRPr="00C9379F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36C11" w:rsidRPr="00BC6E8A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A36C11" w:rsidRPr="00B171E7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EB722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763C97" w:rsidRDefault="00A36C1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36C11" w:rsidRPr="00763C9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EB722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9538A8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9538A8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A36C11" w:rsidRPr="009538A8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:rsidR="00A36C11" w:rsidRPr="000F1733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7F6A5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36C11" w:rsidRPr="000F1733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7F6A51" w:rsidRDefault="00A36C1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36C11" w:rsidRPr="00471BC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6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A36C11" w:rsidRPr="00EB7225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A36C11" w:rsidRPr="00EB3804">
              <w:rPr>
                <w:sz w:val="24"/>
              </w:rPr>
              <w:t xml:space="preserve"> (идентификатор МО</w:t>
            </w:r>
            <w:r w:rsidR="00A36C11">
              <w:rPr>
                <w:sz w:val="24"/>
              </w:rPr>
              <w:t xml:space="preserve"> </w:t>
            </w:r>
            <w:r w:rsidR="00A36C11" w:rsidRPr="00B80390">
              <w:rPr>
                <w:sz w:val="24"/>
              </w:rPr>
              <w:t>из справочника «ЛПУ» Интеграционной платформы</w:t>
            </w:r>
            <w:r w:rsidR="00A36C11" w:rsidRPr="00EB3804">
              <w:rPr>
                <w:sz w:val="24"/>
              </w:rPr>
              <w:t>)</w:t>
            </w:r>
          </w:p>
        </w:tc>
      </w:tr>
    </w:tbl>
    <w:p w:rsidR="00A36C11" w:rsidRDefault="00A36C11" w:rsidP="00A36C11">
      <w:pPr>
        <w:pStyle w:val="a9"/>
      </w:pP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82 \h  \* MERGEFORMAT </w:instrText>
      </w:r>
      <w:r w:rsidR="00CD5D06">
        <w:fldChar w:fldCharType="separate"/>
      </w:r>
      <w:r w:rsidR="00A36C11" w:rsidRPr="00A36C11">
        <w:t>Таблиц</w:t>
      </w:r>
      <w:r w:rsidR="00A36C11">
        <w:t>е</w:t>
      </w:r>
      <w:r w:rsidR="00A36C11" w:rsidRPr="00A36C11">
        <w:t xml:space="preserve"> 34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36C11" w:rsidRPr="00A36C11" w:rsidRDefault="00FD74F4" w:rsidP="00A36C11">
      <w:pPr>
        <w:pStyle w:val="aff"/>
        <w:ind w:left="0"/>
        <w:jc w:val="left"/>
        <w:rPr>
          <w:sz w:val="24"/>
        </w:rPr>
      </w:pPr>
      <w:bookmarkStart w:id="148" w:name="_Ref48121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36C11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4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36C11" w:rsidRPr="00C9379F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36C11" w:rsidRPr="00BC6E8A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A36C11" w:rsidRPr="00B171E7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763C97" w:rsidRDefault="00A36C1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36C11" w:rsidRPr="00763C9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39525B" w:rsidRDefault="00A36C11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39525B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:rsidR="00A36C11" w:rsidRPr="00ED5C6C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7272B3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36C11" w:rsidRPr="00867C3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A36C11" w:rsidRPr="004635CE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36C11" w:rsidRPr="00AD124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A36C11" w:rsidRDefault="00A36C11" w:rsidP="008A3316">
            <w:pPr>
              <w:pStyle w:val="aa"/>
              <w:rPr>
                <w:sz w:val="24"/>
              </w:rPr>
            </w:pP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36C11" w:rsidRPr="00B943F1" w:rsidRDefault="00A36C11" w:rsidP="008A3316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A36C11" w:rsidRDefault="00A36C11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294750" w:rsidRPr="009538A8" w:rsidTr="008A3316">
        <w:tc>
          <w:tcPr>
            <w:tcW w:w="704" w:type="dxa"/>
          </w:tcPr>
          <w:p w:rsidR="00294750" w:rsidRPr="00EB7225" w:rsidRDefault="00294750" w:rsidP="00294750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36C11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A36C11" w:rsidRPr="00C615C8" w:rsidRDefault="00A36C11" w:rsidP="00A36C1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:rsidR="00A36C11" w:rsidRPr="00EB7225" w:rsidRDefault="00A36C11" w:rsidP="00A36C1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:rsidR="00A36C11" w:rsidRPr="00EB722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C80D0A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A36C1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A36C11" w:rsidRPr="00C80D0A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36C11" w:rsidRPr="000F1733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7F6A51" w:rsidRDefault="00A36C1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36C1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A36C11" w:rsidRPr="00471BC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BC6E8A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A36C11" w:rsidRPr="005E1F10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36C11" w:rsidRPr="00EB7225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A36C11" w:rsidRPr="00EB7225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A36C11" w:rsidRPr="00EB3804">
              <w:rPr>
                <w:sz w:val="24"/>
              </w:rPr>
              <w:t xml:space="preserve"> (идентификатор МО</w:t>
            </w:r>
            <w:r w:rsidR="00A36C11">
              <w:rPr>
                <w:sz w:val="24"/>
              </w:rPr>
              <w:t xml:space="preserve"> </w:t>
            </w:r>
            <w:r w:rsidR="00A36C11" w:rsidRPr="00B80390">
              <w:rPr>
                <w:sz w:val="24"/>
              </w:rPr>
              <w:t>из справочника «ЛПУ» Интеграционной платформы</w:t>
            </w:r>
            <w:r w:rsidR="00A36C11" w:rsidRPr="00EB3804">
              <w:rPr>
                <w:sz w:val="24"/>
              </w:rPr>
              <w:t>)</w:t>
            </w:r>
          </w:p>
        </w:tc>
      </w:tr>
      <w:tr w:rsidR="00A36C11" w:rsidRPr="009538A8" w:rsidTr="008A3316">
        <w:tc>
          <w:tcPr>
            <w:tcW w:w="704" w:type="dxa"/>
          </w:tcPr>
          <w:p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36C11" w:rsidRPr="00C80D0A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36C11" w:rsidRPr="00EB3804" w:rsidRDefault="00A36C11" w:rsidP="008A3316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:rsidR="00A36C11" w:rsidRDefault="00A36C11" w:rsidP="00A36C11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9" w:name="_Toc97121057"/>
      <w:r>
        <w:rPr>
          <w:lang w:val="en-US"/>
        </w:rPr>
        <w:t>Slot</w:t>
      </w:r>
      <w:bookmarkEnd w:id="149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962019" w:rsidRPr="000C60ED">
        <w:t xml:space="preserve">на </w:t>
      </w:r>
      <w:r w:rsidR="00962019">
        <w:t>вакцинацию</w:t>
      </w:r>
      <w:r>
        <w:t>.</w:t>
      </w:r>
    </w:p>
    <w:p w:rsidR="00FD74F4" w:rsidRPr="00EB3804" w:rsidRDefault="00FD74F4" w:rsidP="00FD74F4">
      <w:pPr>
        <w:pStyle w:val="a9"/>
      </w:pPr>
      <w:r>
        <w:lastRenderedPageBreak/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535 \h  \* MERGEFORMAT </w:instrText>
      </w:r>
      <w:r w:rsidR="00CD5D06">
        <w:fldChar w:fldCharType="separate"/>
      </w:r>
      <w:r w:rsidR="00A36C11" w:rsidRPr="00A36C11">
        <w:t>Таблиц</w:t>
      </w:r>
      <w:r w:rsidR="00A36C11">
        <w:t>е</w:t>
      </w:r>
      <w:r w:rsidR="00A36C11" w:rsidRPr="00A36C11">
        <w:t xml:space="preserve"> 35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50" w:name="_Ref4812153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36C11">
        <w:rPr>
          <w:noProof/>
          <w:sz w:val="24"/>
        </w:rPr>
        <w:t>35</w:t>
      </w:r>
      <w:r w:rsidRPr="00F636EB">
        <w:rPr>
          <w:sz w:val="24"/>
        </w:rPr>
        <w:fldChar w:fldCharType="end"/>
      </w:r>
      <w:bookmarkEnd w:id="15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84951" w:rsidRPr="00C9379F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84951" w:rsidRPr="00BC6E8A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A84951" w:rsidRPr="00B171E7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763C97" w:rsidRDefault="00A8495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84951" w:rsidRPr="00763C97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E84529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84951" w:rsidRPr="00E84529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827013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84951" w:rsidRPr="00827013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 xml:space="preserve">» (свободен) при статусе записи </w:t>
            </w:r>
            <w:r w:rsidRPr="00CD5D06">
              <w:rPr>
                <w:sz w:val="24"/>
              </w:rPr>
              <w:t>cancelled</w:t>
            </w:r>
            <w:r w:rsidRPr="000D562A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0D562A">
              <w:rPr>
                <w:sz w:val="24"/>
              </w:rPr>
              <w:t>Запись отменена</w:t>
            </w:r>
            <w:r>
              <w:rPr>
                <w:sz w:val="24"/>
              </w:rPr>
              <w:t>). При всех остальных значениях статуса записи указывается «</w:t>
            </w:r>
            <w:r w:rsidRPr="000D562A">
              <w:rPr>
                <w:sz w:val="24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A84951" w:rsidRPr="000F1733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A84951" w:rsidRPr="000F1733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84951" w:rsidRPr="00827013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A84951" w:rsidRPr="00827013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FD74F4" w:rsidRDefault="00FD74F4" w:rsidP="00A84951">
      <w:pPr>
        <w:pStyle w:val="a4"/>
        <w:ind w:firstLine="0"/>
      </w:pPr>
    </w:p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1" w:name="_Toc97121058"/>
      <w:r w:rsidRPr="000B4CE9">
        <w:t>Appointment</w:t>
      </w:r>
      <w:bookmarkEnd w:id="151"/>
    </w:p>
    <w:p w:rsidR="00FD74F4" w:rsidRDefault="00FD74F4" w:rsidP="00FD74F4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610 \h  \* MERGEFORMAT </w:instrText>
      </w:r>
      <w:r w:rsidR="00CD5D06">
        <w:fldChar w:fldCharType="separate"/>
      </w:r>
      <w:r w:rsidR="00A84951" w:rsidRPr="00A84951">
        <w:t>Таблиц</w:t>
      </w:r>
      <w:r w:rsidR="00A84951">
        <w:t>е</w:t>
      </w:r>
      <w:r w:rsidR="00A84951" w:rsidRPr="00A84951">
        <w:t xml:space="preserve"> 36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84951" w:rsidRPr="00A84951" w:rsidRDefault="00FD74F4" w:rsidP="00A84951">
      <w:pPr>
        <w:pStyle w:val="aff"/>
        <w:ind w:left="0"/>
        <w:jc w:val="left"/>
        <w:rPr>
          <w:sz w:val="24"/>
        </w:rPr>
      </w:pPr>
      <w:bookmarkStart w:id="152" w:name="_Ref4812161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84951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5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84951" w:rsidRPr="00C9379F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84951" w:rsidRPr="00BC6E8A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A84951" w:rsidRPr="00B171E7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763C97" w:rsidRDefault="00A8495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84951" w:rsidRPr="00763C97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 w:rsidRPr="00592EB1">
              <w:rPr>
                <w:sz w:val="24"/>
              </w:rPr>
              <w:t>Признак жителя города или села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«Признак жителя города или села», OID 1.2.643.5.1.13.13.11.1042</w:t>
            </w:r>
            <w:r>
              <w:rPr>
                <w:sz w:val="24"/>
              </w:rPr>
              <w:t>).</w:t>
            </w:r>
          </w:p>
          <w:p w:rsidR="00A84951" w:rsidRPr="00BC6E8A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7272B3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84951" w:rsidRPr="00867C3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E12468">
              <w:rPr>
                <w:sz w:val="24"/>
                <w:lang w:val="en-US"/>
              </w:rPr>
              <w:t>urn:oid</w:t>
            </w:r>
            <w:proofErr w:type="gramEnd"/>
            <w:r w:rsidRPr="00E12468">
              <w:rPr>
                <w:sz w:val="24"/>
                <w:lang w:val="en-US"/>
              </w:rPr>
              <w:t>:1.2.643.2.69.1.100.1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1.2.643.5.1.13.13.11.1042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Признак жителя города или села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OID 1.2.643.5.1.13.13.11.1042</w:t>
            </w:r>
            <w:r>
              <w:rPr>
                <w:sz w:val="24"/>
              </w:rPr>
              <w:t>):</w:t>
            </w:r>
          </w:p>
          <w:p w:rsidR="00A84951" w:rsidRPr="00592EB1" w:rsidRDefault="00A84951" w:rsidP="008C7D17">
            <w:pPr>
              <w:pStyle w:val="aa"/>
              <w:numPr>
                <w:ilvl w:val="0"/>
                <w:numId w:val="40"/>
              </w:numPr>
              <w:rPr>
                <w:sz w:val="24"/>
              </w:rPr>
            </w:pPr>
            <w:r w:rsidRPr="00592EB1">
              <w:rPr>
                <w:sz w:val="24"/>
              </w:rPr>
              <w:t>1 - Город;</w:t>
            </w:r>
          </w:p>
          <w:p w:rsidR="00A84951" w:rsidRDefault="00A84951" w:rsidP="008C7D17">
            <w:pPr>
              <w:pStyle w:val="aa"/>
              <w:numPr>
                <w:ilvl w:val="0"/>
                <w:numId w:val="40"/>
              </w:numPr>
              <w:rPr>
                <w:sz w:val="24"/>
              </w:rPr>
            </w:pPr>
            <w:r w:rsidRPr="00592EB1">
              <w:rPr>
                <w:sz w:val="24"/>
              </w:rPr>
              <w:t>2 – Село.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:rsidR="00A84951" w:rsidRPr="00826BFA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CD29BF">
              <w:rPr>
                <w:sz w:val="24"/>
              </w:rPr>
              <w:t>booked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- Запись оформлена</w:t>
            </w:r>
          </w:p>
          <w:p w:rsidR="00A84951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fulfilled - Посещение состоялось </w:t>
            </w:r>
          </w:p>
          <w:p w:rsidR="00A84951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CD5D06">
              <w:rPr>
                <w:sz w:val="24"/>
              </w:rPr>
              <w:t>noshow - Пациент не явился</w:t>
            </w:r>
          </w:p>
          <w:p w:rsidR="00A84951" w:rsidRPr="00A84951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A84951">
              <w:rPr>
                <w:sz w:val="24"/>
              </w:rPr>
              <w:lastRenderedPageBreak/>
              <w:t>cancelled - Запись отменена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84951" w:rsidRPr="000F1733" w:rsidRDefault="00A84951" w:rsidP="008A331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41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7F6A51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A84951" w:rsidRPr="00453F58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A84951" w:rsidRPr="00453F58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84951" w:rsidRPr="00471BC7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42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</w:rPr>
              <w:t>appointmentType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</w:rPr>
              <w:t>Причина приёма</w:t>
            </w:r>
            <w:r>
              <w:rPr>
                <w:sz w:val="24"/>
              </w:rPr>
              <w:t>.</w:t>
            </w:r>
          </w:p>
          <w:p w:rsidR="00A84951" w:rsidRPr="000F1733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7F6A51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A84951" w:rsidRPr="005B2ECE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12468">
              <w:rPr>
                <w:sz w:val="24"/>
              </w:rPr>
              <w:t>http://terminology.hl7.org/CodeSystem/v2-0276</w:t>
            </w:r>
            <w:r>
              <w:rPr>
                <w:sz w:val="24"/>
              </w:rPr>
              <w:t>»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A84951" w:rsidRPr="005B2ECE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84951" w:rsidRDefault="00A84951" w:rsidP="008C7D17">
            <w:pPr>
              <w:pStyle w:val="aa"/>
              <w:numPr>
                <w:ilvl w:val="0"/>
                <w:numId w:val="41"/>
              </w:numPr>
              <w:rPr>
                <w:sz w:val="24"/>
              </w:rPr>
            </w:pPr>
            <w:r w:rsidRPr="005B2ECE">
              <w:rPr>
                <w:sz w:val="24"/>
              </w:rPr>
              <w:t xml:space="preserve">ROUTINE - Заболевание </w:t>
            </w:r>
          </w:p>
          <w:p w:rsidR="00A84951" w:rsidRPr="00471BC7" w:rsidRDefault="00A84951" w:rsidP="008C7D17">
            <w:pPr>
              <w:pStyle w:val="aa"/>
              <w:numPr>
                <w:ilvl w:val="0"/>
                <w:numId w:val="41"/>
              </w:numPr>
              <w:rPr>
                <w:sz w:val="24"/>
              </w:rPr>
            </w:pPr>
            <w:r w:rsidRPr="005B2ECE">
              <w:rPr>
                <w:sz w:val="24"/>
              </w:rPr>
              <w:t>CHECKUP - Профилактический прием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A84951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:rsidR="00A84951" w:rsidRPr="005E1F10" w:rsidRDefault="00A84951" w:rsidP="00A8495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A84951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A84951" w:rsidRPr="00EB7225" w:rsidRDefault="00A84951" w:rsidP="00A84951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B71EE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B71EE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BC6E8A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:rsidR="00A84951" w:rsidRPr="005E1F10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84951" w:rsidRPr="00EB7225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84951" w:rsidRPr="00B71EE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A84951" w:rsidRPr="000F1733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A84951" w:rsidRPr="00EB3804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84951" w:rsidRPr="000F1733" w:rsidRDefault="00A84951" w:rsidP="008A331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A84951" w:rsidRPr="00B71EE1" w:rsidTr="008A3316">
        <w:tc>
          <w:tcPr>
            <w:tcW w:w="704" w:type="dxa"/>
          </w:tcPr>
          <w:p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7F6A51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:rsidR="00A84951" w:rsidRPr="00B71EE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84951" w:rsidRPr="00FD74F4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FD74F4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FD74F4">
              <w:rPr>
                <w:sz w:val="24"/>
              </w:rPr>
              <w:t>);</w:t>
            </w:r>
          </w:p>
          <w:p w:rsidR="00A84951" w:rsidRPr="00B71EE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A84951" w:rsidRPr="009538A8" w:rsidTr="008A3316">
        <w:tc>
          <w:tcPr>
            <w:tcW w:w="704" w:type="dxa"/>
          </w:tcPr>
          <w:p w:rsidR="00A84951" w:rsidRPr="00B71EE1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A84951" w:rsidRPr="00B71EE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татус участника. </w:t>
            </w:r>
          </w:p>
          <w:p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 в случае, если пациент/МО не отменял запись</w:t>
            </w:r>
          </w:p>
          <w:p w:rsidR="00A84951" w:rsidRPr="00CD5D06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D5D06">
              <w:rPr>
                <w:sz w:val="24"/>
              </w:rPr>
              <w:t>declined</w:t>
            </w:r>
            <w:r>
              <w:rPr>
                <w:sz w:val="24"/>
              </w:rPr>
              <w:t>» в случае, если пациент/МО отменил запись (</w:t>
            </w:r>
            <w:r w:rsidRPr="00223A63">
              <w:rPr>
                <w:sz w:val="24"/>
              </w:rPr>
              <w:t>значение declined необходимо указывать только для одного участника оказания услуги</w:t>
            </w:r>
            <w:r>
              <w:rPr>
                <w:sz w:val="24"/>
              </w:rPr>
              <w:t xml:space="preserve"> – кто отменил запись)</w:t>
            </w:r>
          </w:p>
        </w:tc>
      </w:tr>
    </w:tbl>
    <w:p w:rsidR="00A84951" w:rsidRDefault="00A84951" w:rsidP="00A84951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3" w:name="_Toc97121059"/>
      <w:r w:rsidRPr="00131AFD">
        <w:lastRenderedPageBreak/>
        <w:t>Organization</w:t>
      </w:r>
      <w:bookmarkEnd w:id="153"/>
    </w:p>
    <w:p w:rsidR="00FD74F4" w:rsidRDefault="00FD74F4" w:rsidP="00FD74F4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861 \h  \* MERGEFORMAT </w:instrText>
      </w:r>
      <w:r w:rsidR="00CD5D06">
        <w:fldChar w:fldCharType="separate"/>
      </w:r>
      <w:r w:rsidR="008A3316" w:rsidRPr="008A3316">
        <w:t>Таблиц</w:t>
      </w:r>
      <w:r w:rsidR="008A3316">
        <w:t>е</w:t>
      </w:r>
      <w:r w:rsidR="008A3316" w:rsidRPr="008A3316">
        <w:t xml:space="preserve"> 37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54" w:name="_Ref4812186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A3316">
        <w:rPr>
          <w:noProof/>
          <w:sz w:val="24"/>
        </w:rPr>
        <w:t>37</w:t>
      </w:r>
      <w:r w:rsidRPr="00F636EB">
        <w:rPr>
          <w:sz w:val="24"/>
        </w:rPr>
        <w:fldChar w:fldCharType="end"/>
      </w:r>
      <w:bookmarkEnd w:id="1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C05F8" w:rsidRPr="00C9379F" w:rsidTr="00F4582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6C05F8" w:rsidRPr="00C9379F" w:rsidRDefault="006C05F8" w:rsidP="00F45821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C05F8" w:rsidRPr="00BC6E8A" w:rsidRDefault="006C05F8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6C05F8" w:rsidRPr="00B171E7" w:rsidRDefault="006C05F8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6C05F8" w:rsidRPr="00C9379F" w:rsidRDefault="006C05F8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6C05F8" w:rsidRPr="00C9379F" w:rsidRDefault="006C05F8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763C97" w:rsidRDefault="006C05F8" w:rsidP="00F4582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9538A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6C05F8" w:rsidRPr="00763C97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:rsidR="006C05F8" w:rsidRPr="009538A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9538A8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C05F8" w:rsidRPr="009538A8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6C05F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:rsidR="006C05F8" w:rsidRPr="009538A8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BC6E8A" w:rsidRDefault="006C05F8" w:rsidP="00F45821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6C05F8" w:rsidRPr="005E1F10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6C05F8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BC6E8A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6C05F8" w:rsidRPr="005E1F10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C05F8" w:rsidRPr="00EB7225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0A2D1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Default="006C05F8" w:rsidP="00F45821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:rsidR="006C05F8" w:rsidRPr="00EB3804" w:rsidRDefault="006C05F8" w:rsidP="00F4582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C05F8" w:rsidRPr="00EB3804" w:rsidRDefault="006C05F8" w:rsidP="00F4582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6C05F8" w:rsidRPr="000F1733" w:rsidRDefault="006C05F8" w:rsidP="00F45821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0A2D15" w:rsidRDefault="006C05F8" w:rsidP="006C05F8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7F6A51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6C05F8" w:rsidRPr="00453F58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6C05F8" w:rsidRPr="00D731F2" w:rsidRDefault="006C05F8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6C05F8" w:rsidRPr="00EB3804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6C05F8" w:rsidRPr="009538A8" w:rsidTr="00F45821">
        <w:tc>
          <w:tcPr>
            <w:tcW w:w="704" w:type="dxa"/>
          </w:tcPr>
          <w:p w:rsidR="006C05F8" w:rsidRPr="000A2D15" w:rsidRDefault="006C05F8" w:rsidP="006C05F8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C05F8" w:rsidRPr="00D731F2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6C05F8" w:rsidRPr="00453F58" w:rsidRDefault="006C05F8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6C05F8" w:rsidRPr="00D731F2" w:rsidRDefault="006C05F8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C05F8" w:rsidRPr="00471BC7" w:rsidRDefault="006C05F8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:rsidR="008A3316" w:rsidRDefault="008A3316" w:rsidP="008A3316"/>
    <w:p w:rsidR="00FD74F4" w:rsidRDefault="00FD74F4" w:rsidP="00FD74F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55" w:name="_Ref48122103"/>
      <w:bookmarkStart w:id="156" w:name="_Toc97121060"/>
      <w:r>
        <w:t>Описание выходных данных</w:t>
      </w:r>
      <w:bookmarkEnd w:id="155"/>
      <w:bookmarkEnd w:id="156"/>
    </w:p>
    <w:p w:rsidR="00C1136A" w:rsidRDefault="00C1136A" w:rsidP="00C1136A">
      <w:pPr>
        <w:pStyle w:val="a9"/>
      </w:pPr>
      <w:r>
        <w:t>В ответе метода от СЗПВ передается информация</w:t>
      </w:r>
      <w:r w:rsidRPr="00DB198E">
        <w:t xml:space="preserve"> </w:t>
      </w:r>
      <w:r>
        <w:t xml:space="preserve">об успешном или неуспешном приёме от МИС МО данных с информацией об изменении записи на </w:t>
      </w:r>
      <w:r w:rsidR="004F15F8">
        <w:t>вакцинацию</w:t>
      </w:r>
      <w:r>
        <w:t>.</w:t>
      </w:r>
    </w:p>
    <w:p w:rsidR="00C1136A" w:rsidRPr="00C1136A" w:rsidRDefault="00C1136A" w:rsidP="00C1136A">
      <w:pPr>
        <w:pStyle w:val="a9"/>
      </w:pPr>
      <w:r>
        <w:t xml:space="preserve">В случае успешного приёма от МИС МО данных с информацией об изменении записи </w:t>
      </w:r>
      <w:r w:rsidR="004F15F8">
        <w:t>на вакцинацию</w:t>
      </w:r>
      <w:r>
        <w:t xml:space="preserve">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 xml:space="preserve">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4F15F8">
        <w:t>4.7.4</w:t>
      </w:r>
      <w:r w:rsidRPr="00C1136A">
        <w:fldChar w:fldCharType="end"/>
      </w:r>
      <w:r w:rsidRPr="00C1136A">
        <w:t>).</w:t>
      </w:r>
    </w:p>
    <w:p w:rsidR="00FF6B45" w:rsidRPr="00EB3804" w:rsidRDefault="00C1136A" w:rsidP="008F1A1D">
      <w:pPr>
        <w:pStyle w:val="a9"/>
      </w:pPr>
      <w:r w:rsidRPr="00C1136A">
        <w:t xml:space="preserve">В случае неуспешного приёма от МИС МО данных с информацией об изменении записи </w:t>
      </w:r>
      <w:r w:rsidR="004F15F8">
        <w:t>на вакцинацию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4F15F8">
        <w:t>4.7.4</w:t>
      </w:r>
      <w:r w:rsidRPr="00C1136A">
        <w:fldChar w:fldCharType="end"/>
      </w:r>
      <w:r w:rsidRPr="00C1136A">
        <w:t>).</w:t>
      </w:r>
    </w:p>
    <w:p w:rsidR="00FD74F4" w:rsidRPr="00D42820" w:rsidRDefault="00FD74F4" w:rsidP="00FD74F4">
      <w:pPr>
        <w:pStyle w:val="30"/>
        <w:numPr>
          <w:ilvl w:val="2"/>
          <w:numId w:val="6"/>
        </w:numPr>
      </w:pPr>
      <w:bookmarkStart w:id="157" w:name="_Ref48122141"/>
      <w:bookmarkStart w:id="158" w:name="_Toc97121061"/>
      <w:r>
        <w:t>Запрос</w:t>
      </w:r>
      <w:bookmarkEnd w:id="157"/>
      <w:bookmarkEnd w:id="158"/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>запроса по уведомлению о</w:t>
      </w:r>
      <w:r w:rsidR="00C1136A">
        <w:rPr>
          <w:rFonts w:ascii="Times New Roman" w:hAnsi="Times New Roman"/>
          <w:szCs w:val="24"/>
        </w:rPr>
        <w:t>б изменении</w:t>
      </w:r>
      <w:r>
        <w:rPr>
          <w:rFonts w:ascii="Times New Roman" w:hAnsi="Times New Roman"/>
          <w:szCs w:val="24"/>
        </w:rPr>
        <w:t xml:space="preserve">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(медицинский работник как медицинский ресурс</w:t>
      </w:r>
      <w:r w:rsidR="00C1136A">
        <w:rPr>
          <w:rFonts w:ascii="Times New Roman" w:hAnsi="Times New Roman"/>
          <w:szCs w:val="24"/>
        </w:rPr>
        <w:t>; пациент не явился на приём</w:t>
      </w:r>
      <w:r>
        <w:rPr>
          <w:rFonts w:ascii="Times New Roman" w:hAnsi="Times New Roman"/>
          <w:szCs w:val="24"/>
        </w:rPr>
        <w:t>):</w:t>
      </w: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BD51CD" w:rsidRPr="009A15AD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api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>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2.69.1.1.1.6.228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8A3316">
        <w:rPr>
          <w:rFonts w:ascii="Consolas" w:hAnsi="Consolas"/>
          <w:color w:val="333333"/>
        </w:rPr>
        <w:t>пациента Для</w:t>
      </w:r>
      <w:proofErr w:type="gramEnd"/>
      <w:r w:rsidRPr="008A3316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2.69.1.1.1.6.14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6.22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7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3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3" //Код инфекции.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справочника: 1.2.643.2.69.1.1.1.130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3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fa</w:t>
      </w:r>
      <w:r w:rsidRPr="008A3316">
        <w:rPr>
          <w:rFonts w:ascii="Consolas" w:hAnsi="Consolas"/>
          <w:color w:val="333333"/>
        </w:rPr>
        <w:t>45</w:t>
      </w:r>
      <w:r w:rsidRPr="008A3316">
        <w:rPr>
          <w:rFonts w:ascii="Consolas" w:hAnsi="Consolas"/>
          <w:color w:val="333333"/>
          <w:lang w:val="en-US"/>
        </w:rPr>
        <w:t>bc</w:t>
      </w:r>
      <w:r w:rsidRPr="008A3316">
        <w:rPr>
          <w:rFonts w:ascii="Consolas" w:hAnsi="Consolas"/>
          <w:color w:val="333333"/>
        </w:rPr>
        <w:t>1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-4524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7-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>83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41626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8A3316" w:rsidRPr="006E5E29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57463636" //Идентификатор ресурса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8A3316">
        <w:rPr>
          <w:rFonts w:ascii="Consolas" w:hAnsi="Consolas"/>
          <w:color w:val="333333"/>
        </w:rPr>
        <w:t xml:space="preserve">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cod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102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13.11.1102.2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28", //Идентификатор врачебной долж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66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vailabilityExceptions</w:t>
      </w:r>
      <w:r w:rsidRPr="008A3316">
        <w:rPr>
          <w:rFonts w:ascii="Consolas" w:hAnsi="Consolas"/>
          <w:color w:val="333333"/>
        </w:rPr>
        <w:t>": "Отпуск с 01.05.2021 по 14.05.2021" //Комментарий по врачу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6.22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Михаил", // Имя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5", //Наименование кабине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</w:t>
      </w:r>
      <w:proofErr w:type="gramStart"/>
      <w:r w:rsidRPr="008A3316">
        <w:rPr>
          <w:rFonts w:ascii="Consolas" w:hAnsi="Consolas"/>
          <w:color w:val="333333"/>
        </w:rPr>
        <w:t>того</w:t>
      </w:r>
      <w:proofErr w:type="gramEnd"/>
      <w:r w:rsidRPr="008A3316">
        <w:rPr>
          <w:rFonts w:ascii="Consolas" w:hAnsi="Consolas"/>
          <w:color w:val="333333"/>
        </w:rPr>
        <w:t xml:space="preserve">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</w:t>
      </w:r>
      <w:proofErr w:type="gramStart"/>
      <w:r w:rsidRPr="008A3316">
        <w:rPr>
          <w:rFonts w:ascii="Consolas" w:hAnsi="Consolas"/>
          <w:color w:val="333333"/>
        </w:rPr>
        <w:t>того</w:t>
      </w:r>
      <w:proofErr w:type="gramEnd"/>
      <w:r w:rsidRPr="008A3316">
        <w:rPr>
          <w:rFonts w:ascii="Consolas" w:hAnsi="Consolas"/>
          <w:color w:val="333333"/>
        </w:rPr>
        <w:t xml:space="preserve">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    "value": "661f0cdc-2e7f-4e3a-99b1-da68d2b196c6" //Идентификатор талона для запис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sy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", //Статус записи на приём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 - Посещение состоялось 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 - Пациент не явился </w:t>
      </w:r>
      <w:r w:rsidRPr="008A3316">
        <w:rPr>
          <w:rFonts w:ascii="Consolas" w:hAnsi="Consolas"/>
          <w:color w:val="333333"/>
          <w:lang w:val="en-US"/>
        </w:rPr>
        <w:t>cancelled</w:t>
      </w:r>
      <w:r w:rsidRPr="008A3316">
        <w:rPr>
          <w:rFonts w:ascii="Consolas" w:hAnsi="Consolas"/>
          <w:color w:val="333333"/>
        </w:rPr>
        <w:t xml:space="preserve"> - Запись отменен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service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7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8A3316">
        <w:rPr>
          <w:rFonts w:ascii="Consolas" w:hAnsi="Consolas"/>
          <w:color w:val="333333"/>
        </w:rPr>
        <w:t>инф взаимодействия</w:t>
      </w:r>
      <w:proofErr w:type="gramEnd"/>
      <w:r w:rsidRPr="008A3316">
        <w:rPr>
          <w:rFonts w:ascii="Consolas" w:hAnsi="Consolas"/>
          <w:color w:val="333333"/>
        </w:rPr>
        <w:t xml:space="preserve"> осуществившего запись на приё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5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        "reference": "Patient/175a0232-ab41-4a9c-9258-3faa02d27f03" //Ссылка на ресурс Patient (пациент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ractitionerRole/175a0232-ab41-4a9c-9258-3faa02d27f03" //Ссылка на ресурс PractitionerRole (данные о враче в привязке к МО; медицинский работник как мед ресурс который оказывает услугу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2.11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1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B419F7">
        <w:rPr>
          <w:rFonts w:ascii="Consolas" w:hAnsi="Consolas"/>
          <w:color w:val="333333"/>
        </w:rPr>
        <w:t>}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}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]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>}</w:t>
      </w:r>
    </w:p>
    <w:p w:rsidR="00FD74F4" w:rsidRDefault="00FD74F4" w:rsidP="00FD74F4">
      <w:pPr>
        <w:pStyle w:val="a9"/>
        <w:ind w:firstLine="0"/>
      </w:pPr>
    </w:p>
    <w:p w:rsidR="00C1136A" w:rsidRDefault="00C1136A" w:rsidP="00C1136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:rsidR="007E0A12" w:rsidRPr="007E0A12" w:rsidRDefault="00950B86" w:rsidP="007E0A1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9A15AD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lastRenderedPageBreak/>
        <w:t>Processid: c58dbff8-36fb-41fe-a7f3-25184f211295</w:t>
      </w:r>
    </w:p>
    <w:p w:rsidR="00FF6B45" w:rsidRPr="00187421" w:rsidRDefault="00FF6B45" w:rsidP="00C1136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2.69.1.1.1.6.228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8A3316">
        <w:rPr>
          <w:rFonts w:ascii="Consolas" w:hAnsi="Consolas"/>
          <w:color w:val="333333"/>
        </w:rPr>
        <w:t>пациента Для</w:t>
      </w:r>
      <w:proofErr w:type="gramEnd"/>
      <w:r w:rsidRPr="008A3316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2.69.1.1.1.6.14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6.22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7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3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3" //Код инфекции.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справочника: 1.2.643.2.69.1.1.1.130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3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fa</w:t>
      </w:r>
      <w:r w:rsidRPr="008A3316">
        <w:rPr>
          <w:rFonts w:ascii="Consolas" w:hAnsi="Consolas"/>
          <w:color w:val="333333"/>
        </w:rPr>
        <w:t>45</w:t>
      </w:r>
      <w:r w:rsidRPr="008A3316">
        <w:rPr>
          <w:rFonts w:ascii="Consolas" w:hAnsi="Consolas"/>
          <w:color w:val="333333"/>
          <w:lang w:val="en-US"/>
        </w:rPr>
        <w:t>bc</w:t>
      </w:r>
      <w:r w:rsidRPr="008A3316">
        <w:rPr>
          <w:rFonts w:ascii="Consolas" w:hAnsi="Consolas"/>
          <w:color w:val="333333"/>
        </w:rPr>
        <w:t>1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-4524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7-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>83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41626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"url": "https://portal.egisz.rosminzdrav.ru/materials/541:Age_Group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8A3316" w:rsidRPr="006E5E29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57463636" //Идентификатор ресурса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8A3316">
        <w:rPr>
          <w:rFonts w:ascii="Consolas" w:hAnsi="Consolas"/>
          <w:color w:val="333333"/>
        </w:rPr>
        <w:t xml:space="preserve">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cod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102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13.11.1102.2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28", //Идентификатор врачебной долж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66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vailabilityExceptions</w:t>
      </w:r>
      <w:r w:rsidRPr="008A3316">
        <w:rPr>
          <w:rFonts w:ascii="Consolas" w:hAnsi="Consolas"/>
          <w:color w:val="333333"/>
        </w:rPr>
        <w:t>": "Отпуск с 01.05.2021 по 14.05.2021" //Комментарий по врачу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6.22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Михаил", // Имя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5", //Наименование кабине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</w:t>
      </w:r>
      <w:proofErr w:type="gramStart"/>
      <w:r w:rsidRPr="008A3316">
        <w:rPr>
          <w:rFonts w:ascii="Consolas" w:hAnsi="Consolas"/>
          <w:color w:val="333333"/>
        </w:rPr>
        <w:t>того</w:t>
      </w:r>
      <w:proofErr w:type="gramEnd"/>
      <w:r w:rsidRPr="008A3316">
        <w:rPr>
          <w:rFonts w:ascii="Consolas" w:hAnsi="Consolas"/>
          <w:color w:val="333333"/>
        </w:rPr>
        <w:t xml:space="preserve">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</w:t>
      </w:r>
      <w:proofErr w:type="gramStart"/>
      <w:r w:rsidRPr="008A3316">
        <w:rPr>
          <w:rFonts w:ascii="Consolas" w:hAnsi="Consolas"/>
          <w:color w:val="333333"/>
        </w:rPr>
        <w:t>того</w:t>
      </w:r>
      <w:proofErr w:type="gramEnd"/>
      <w:r w:rsidRPr="008A3316">
        <w:rPr>
          <w:rFonts w:ascii="Consolas" w:hAnsi="Consolas"/>
          <w:color w:val="333333"/>
        </w:rPr>
        <w:t xml:space="preserve">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resourceType": "Slo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sy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42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>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4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96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3-4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fa</w:t>
      </w:r>
      <w:r w:rsidRPr="008A3316">
        <w:rPr>
          <w:rFonts w:ascii="Consolas" w:hAnsi="Consolas"/>
          <w:color w:val="333333"/>
        </w:rPr>
        <w:t>4-78363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7</w:t>
      </w:r>
      <w:r w:rsidRPr="008A3316">
        <w:rPr>
          <w:rFonts w:ascii="Consolas" w:hAnsi="Consolas"/>
          <w:color w:val="333333"/>
          <w:lang w:val="en-US"/>
        </w:rPr>
        <w:t>b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 xml:space="preserve">" //Идентификатор ресурса </w:t>
      </w:r>
      <w:r w:rsidRPr="008A3316">
        <w:rPr>
          <w:rFonts w:ascii="Consolas" w:hAnsi="Consolas"/>
          <w:color w:val="333333"/>
          <w:lang w:val="en-US"/>
        </w:rPr>
        <w:t>Appointment</w:t>
      </w:r>
      <w:r w:rsidRPr="008A3316">
        <w:rPr>
          <w:rFonts w:ascii="Consolas" w:hAnsi="Consolas"/>
          <w:color w:val="333333"/>
        </w:rPr>
        <w:t xml:space="preserve">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", //Статус записи на приём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 - Посещение состоялось 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 - Пациент не явился </w:t>
      </w:r>
      <w:r w:rsidRPr="008A3316">
        <w:rPr>
          <w:rFonts w:ascii="Consolas" w:hAnsi="Consolas"/>
          <w:color w:val="333333"/>
          <w:lang w:val="en-US"/>
        </w:rPr>
        <w:t>cancelled</w:t>
      </w:r>
      <w:r w:rsidRPr="008A3316">
        <w:rPr>
          <w:rFonts w:ascii="Consolas" w:hAnsi="Consolas"/>
          <w:color w:val="333333"/>
        </w:rPr>
        <w:t xml:space="preserve"> - Запись отменен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service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7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ppointmentTyp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UTINE</w:t>
      </w:r>
      <w:r w:rsidRPr="008A3316">
        <w:rPr>
          <w:rFonts w:ascii="Consolas" w:hAnsi="Consolas"/>
          <w:color w:val="333333"/>
        </w:rPr>
        <w:t xml:space="preserve">" //Причина приёма </w:t>
      </w:r>
      <w:r w:rsidRPr="008A3316">
        <w:rPr>
          <w:rFonts w:ascii="Consolas" w:hAnsi="Consolas"/>
          <w:color w:val="333333"/>
          <w:lang w:val="en-US"/>
        </w:rPr>
        <w:t>ROUTINE</w:t>
      </w:r>
      <w:r w:rsidRPr="008A3316">
        <w:rPr>
          <w:rFonts w:ascii="Consolas" w:hAnsi="Consolas"/>
          <w:color w:val="333333"/>
        </w:rPr>
        <w:t xml:space="preserve"> - Заболевание </w:t>
      </w:r>
      <w:r w:rsidRPr="008A3316">
        <w:rPr>
          <w:rFonts w:ascii="Consolas" w:hAnsi="Consolas"/>
          <w:color w:val="333333"/>
          <w:lang w:val="en-US"/>
        </w:rPr>
        <w:t>CHECKUP</w:t>
      </w:r>
      <w:r w:rsidRPr="008A3316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>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8A3316">
        <w:rPr>
          <w:rFonts w:ascii="Consolas" w:hAnsi="Consolas"/>
          <w:color w:val="333333"/>
        </w:rPr>
        <w:t>инф взаимодействия</w:t>
      </w:r>
      <w:proofErr w:type="gramEnd"/>
      <w:r w:rsidRPr="008A3316">
        <w:rPr>
          <w:rFonts w:ascii="Consolas" w:hAnsi="Consolas"/>
          <w:color w:val="333333"/>
        </w:rPr>
        <w:t xml:space="preserve"> осуществившего запись на приё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2.11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1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B419F7">
        <w:rPr>
          <w:rFonts w:ascii="Consolas" w:hAnsi="Consolas"/>
          <w:color w:val="333333"/>
        </w:rPr>
        <w:t>}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}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]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>}</w:t>
      </w:r>
    </w:p>
    <w:p w:rsidR="00C1136A" w:rsidRDefault="00C1136A" w:rsidP="00FD74F4">
      <w:pPr>
        <w:pStyle w:val="a9"/>
        <w:ind w:firstLine="0"/>
      </w:pPr>
    </w:p>
    <w:p w:rsidR="00FD74F4" w:rsidRDefault="00C1136A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 w:rsidR="00FD74F4">
        <w:rPr>
          <w:rFonts w:ascii="Times New Roman" w:hAnsi="Times New Roman"/>
          <w:szCs w:val="24"/>
        </w:rPr>
        <w:t>(кабинет как медицинский ресурс</w:t>
      </w:r>
      <w:r>
        <w:rPr>
          <w:rFonts w:ascii="Times New Roman" w:hAnsi="Times New Roman"/>
          <w:szCs w:val="24"/>
        </w:rPr>
        <w:t>; запись отменена</w:t>
      </w:r>
      <w:r w:rsidR="00AB45B4">
        <w:rPr>
          <w:rFonts w:ascii="Times New Roman" w:hAnsi="Times New Roman"/>
          <w:szCs w:val="24"/>
        </w:rPr>
        <w:t xml:space="preserve"> пациентом</w:t>
      </w:r>
      <w:r w:rsidR="00FD74F4">
        <w:rPr>
          <w:rFonts w:ascii="Times New Roman" w:hAnsi="Times New Roman"/>
          <w:szCs w:val="24"/>
        </w:rPr>
        <w:t>):</w:t>
      </w: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950B86" w:rsidRPr="007E0A12" w:rsidRDefault="00950B86" w:rsidP="00950B86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9A15AD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2.69.1.1.1.6.228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8A3316">
        <w:rPr>
          <w:rFonts w:ascii="Consolas" w:hAnsi="Consolas"/>
          <w:color w:val="333333"/>
        </w:rPr>
        <w:t>пациента Для</w:t>
      </w:r>
      <w:proofErr w:type="gramEnd"/>
      <w:r w:rsidRPr="008A3316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2.69.1.1.1.6.14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6.22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7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3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3" //Код инфекции.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справочника: 1.2.643.2.69.1.1.1.130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1.1.13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acto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dd</w:t>
      </w:r>
      <w:r w:rsidRPr="008A3316">
        <w:rPr>
          <w:rFonts w:ascii="Consolas" w:hAnsi="Consolas"/>
          <w:color w:val="333333"/>
        </w:rPr>
        <w:t>418188-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834-4</w:t>
      </w:r>
      <w:r w:rsidRPr="008A3316">
        <w:rPr>
          <w:rFonts w:ascii="Consolas" w:hAnsi="Consolas"/>
          <w:color w:val="333333"/>
          <w:lang w:val="en-US"/>
        </w:rPr>
        <w:t>bf</w:t>
      </w:r>
      <w:r w:rsidRPr="008A3316">
        <w:rPr>
          <w:rFonts w:ascii="Consolas" w:hAnsi="Consolas"/>
          <w:color w:val="333333"/>
        </w:rPr>
        <w:t>9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30-257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31</w:t>
      </w:r>
      <w:r w:rsidRPr="008A3316">
        <w:rPr>
          <w:rFonts w:ascii="Consolas" w:hAnsi="Consolas"/>
          <w:color w:val="333333"/>
          <w:lang w:val="en-US"/>
        </w:rPr>
        <w:t>eb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8A3316">
        <w:rPr>
          <w:rFonts w:ascii="Consolas" w:hAnsi="Consolas"/>
          <w:color w:val="333333"/>
        </w:rPr>
        <w:t>мед ресурса</w:t>
      </w:r>
      <w:proofErr w:type="gramEnd"/>
      <w:r w:rsidRPr="008A3316">
        <w:rPr>
          <w:rFonts w:ascii="Consolas" w:hAnsi="Consolas"/>
          <w:color w:val="333333"/>
        </w:rPr>
        <w:t xml:space="preserve"> который оказывает услугу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8A3316" w:rsidRPr="006E5E29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3760" //Идентификатор ресурса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в рамках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8A3316">
        <w:rPr>
          <w:rFonts w:ascii="Consolas" w:hAnsi="Consolas"/>
          <w:color w:val="333333"/>
        </w:rPr>
        <w:t>:1.2.643.5.1.13.13.99.2.11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1.2.643.5.1.13.13.12.2.99.9204.0.340170.284350" //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10", //Наименование кабинет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</w:t>
      </w:r>
      <w:proofErr w:type="gramStart"/>
      <w:r w:rsidRPr="008A3316">
        <w:rPr>
          <w:rFonts w:ascii="Consolas" w:hAnsi="Consolas"/>
          <w:color w:val="333333"/>
        </w:rPr>
        <w:t>того</w:t>
      </w:r>
      <w:proofErr w:type="gramEnd"/>
      <w:r w:rsidRPr="008A3316">
        <w:rPr>
          <w:rFonts w:ascii="Consolas" w:hAnsi="Consolas"/>
          <w:color w:val="333333"/>
        </w:rPr>
        <w:t xml:space="preserve">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</w:t>
      </w:r>
      <w:proofErr w:type="gramStart"/>
      <w:r w:rsidRPr="008A3316">
        <w:rPr>
          <w:rFonts w:ascii="Consolas" w:hAnsi="Consolas"/>
          <w:color w:val="333333"/>
        </w:rPr>
        <w:t>того</w:t>
      </w:r>
      <w:proofErr w:type="gramEnd"/>
      <w:r w:rsidRPr="008A3316">
        <w:rPr>
          <w:rFonts w:ascii="Consolas" w:hAnsi="Consolas"/>
          <w:color w:val="333333"/>
        </w:rPr>
        <w:t xml:space="preserve">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free</w:t>
      </w:r>
      <w:r w:rsidRPr="008A3316">
        <w:rPr>
          <w:rFonts w:ascii="Consolas" w:hAnsi="Consolas"/>
          <w:color w:val="333333"/>
        </w:rPr>
        <w:t>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2.7.100.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5.1.13.13.11.1070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8A3316">
        <w:rPr>
          <w:rFonts w:ascii="Consolas" w:hAnsi="Consolas"/>
          <w:color w:val="333333"/>
        </w:rPr>
        <w:t>инф взаимодействия</w:t>
      </w:r>
      <w:proofErr w:type="gramEnd"/>
      <w:r w:rsidRPr="008A3316">
        <w:rPr>
          <w:rFonts w:ascii="Consolas" w:hAnsi="Consolas"/>
          <w:color w:val="333333"/>
        </w:rPr>
        <w:t xml:space="preserve"> осуществившего запись на приё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7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</w:t>
      </w:r>
      <w:r w:rsidRPr="008A3316">
        <w:rPr>
          <w:rFonts w:ascii="Consolas" w:hAnsi="Consolas"/>
          <w:color w:val="333333"/>
        </w:rPr>
        <w:t>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declined</w:t>
      </w:r>
      <w:r w:rsidRPr="008A3316">
        <w:rPr>
          <w:rFonts w:ascii="Consolas" w:hAnsi="Consolas"/>
          <w:color w:val="333333"/>
        </w:rPr>
        <w:t xml:space="preserve">" //Информация о </w:t>
      </w:r>
      <w:proofErr w:type="gramStart"/>
      <w:r w:rsidRPr="008A3316">
        <w:rPr>
          <w:rFonts w:ascii="Consolas" w:hAnsi="Consolas"/>
          <w:color w:val="333333"/>
        </w:rPr>
        <w:t>том</w:t>
      </w:r>
      <w:proofErr w:type="gramEnd"/>
      <w:r w:rsidRPr="008A3316">
        <w:rPr>
          <w:rFonts w:ascii="Consolas" w:hAnsi="Consolas"/>
          <w:color w:val="333333"/>
        </w:rPr>
        <w:t xml:space="preserve"> что запись отменил пациент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actor</w:t>
      </w:r>
      <w:r w:rsidRPr="008A3316">
        <w:rPr>
          <w:rFonts w:ascii="Consolas" w:hAnsi="Consolas"/>
          <w:color w:val="333333"/>
        </w:rPr>
        <w:t>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dd</w:t>
      </w:r>
      <w:r w:rsidRPr="008A3316">
        <w:rPr>
          <w:rFonts w:ascii="Consolas" w:hAnsi="Consolas"/>
          <w:color w:val="333333"/>
        </w:rPr>
        <w:t>418188-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834-4</w:t>
      </w:r>
      <w:r w:rsidRPr="008A3316">
        <w:rPr>
          <w:rFonts w:ascii="Consolas" w:hAnsi="Consolas"/>
          <w:color w:val="333333"/>
          <w:lang w:val="en-US"/>
        </w:rPr>
        <w:t>bf</w:t>
      </w:r>
      <w:r w:rsidRPr="008A3316">
        <w:rPr>
          <w:rFonts w:ascii="Consolas" w:hAnsi="Consolas"/>
          <w:color w:val="333333"/>
        </w:rPr>
        <w:t>9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30-257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31</w:t>
      </w:r>
      <w:r w:rsidRPr="008A3316">
        <w:rPr>
          <w:rFonts w:ascii="Consolas" w:hAnsi="Consolas"/>
          <w:color w:val="333333"/>
          <w:lang w:val="en-US"/>
        </w:rPr>
        <w:t>eb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кабинет как </w:t>
      </w:r>
      <w:proofErr w:type="gramStart"/>
      <w:r w:rsidRPr="008A3316">
        <w:rPr>
          <w:rFonts w:ascii="Consolas" w:hAnsi="Consolas"/>
          <w:color w:val="333333"/>
        </w:rPr>
        <w:t>мед</w:t>
      </w:r>
      <w:proofErr w:type="gramEnd"/>
      <w:r w:rsidRPr="008A3316">
        <w:rPr>
          <w:rFonts w:ascii="Consolas" w:hAnsi="Consolas"/>
          <w:color w:val="333333"/>
        </w:rPr>
        <w:t xml:space="preserve"> ресурс который оказывает услугу)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accepted</w:t>
      </w:r>
      <w:r w:rsidRPr="008A3316">
        <w:rPr>
          <w:rFonts w:ascii="Consolas" w:hAnsi="Consolas"/>
          <w:color w:val="333333"/>
        </w:rPr>
        <w:t xml:space="preserve">" //Если бы запись отменилась по инициативе </w:t>
      </w:r>
      <w:proofErr w:type="gramStart"/>
      <w:r w:rsidRPr="008A3316">
        <w:rPr>
          <w:rFonts w:ascii="Consolas" w:hAnsi="Consolas"/>
          <w:color w:val="333333"/>
        </w:rPr>
        <w:t>МО</w:t>
      </w:r>
      <w:proofErr w:type="gramEnd"/>
      <w:r w:rsidRPr="008A3316">
        <w:rPr>
          <w:rFonts w:ascii="Consolas" w:hAnsi="Consolas"/>
          <w:color w:val="333333"/>
        </w:rPr>
        <w:t xml:space="preserve"> то значение должно быть </w:t>
      </w:r>
      <w:r w:rsidRPr="008A3316">
        <w:rPr>
          <w:rFonts w:ascii="Consolas" w:hAnsi="Consolas"/>
          <w:color w:val="333333"/>
          <w:lang w:val="en-US"/>
        </w:rPr>
        <w:t>declined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8A3316">
        <w:rPr>
          <w:rFonts w:ascii="Consolas" w:hAnsi="Consolas"/>
          <w:color w:val="333333"/>
          <w:lang w:val="en-US"/>
        </w:rPr>
        <w:t>urn:oid</w:t>
      </w:r>
      <w:proofErr w:type="gramEnd"/>
      <w:r w:rsidRPr="008A3316">
        <w:rPr>
          <w:rFonts w:ascii="Consolas" w:hAnsi="Consolas"/>
          <w:color w:val="333333"/>
          <w:lang w:val="en-US"/>
        </w:rPr>
        <w:t>:1.2.643.2.69.1.2.113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type": [{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</w:t>
      </w:r>
      <w:r w:rsidRPr="00B419F7">
        <w:rPr>
          <w:rFonts w:ascii="Consolas" w:hAnsi="Consolas"/>
          <w:color w:val="333333"/>
          <w:lang w:val="en-US"/>
        </w:rPr>
        <w:t>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B419F7">
        <w:rPr>
          <w:rFonts w:ascii="Consolas" w:hAnsi="Consolas"/>
          <w:color w:val="333333"/>
          <w:lang w:val="en-US"/>
        </w:rPr>
        <w:t>": [{</w:t>
      </w:r>
    </w:p>
    <w:p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419F7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B419F7">
        <w:rPr>
          <w:rFonts w:ascii="Consolas" w:hAnsi="Consolas"/>
          <w:color w:val="333333"/>
          <w:lang w:val="en-US"/>
        </w:rPr>
        <w:t>": "</w:t>
      </w:r>
      <w:proofErr w:type="gramStart"/>
      <w:r w:rsidRPr="008A3316">
        <w:rPr>
          <w:rFonts w:ascii="Consolas" w:hAnsi="Consolas"/>
          <w:color w:val="333333"/>
          <w:lang w:val="en-US"/>
        </w:rPr>
        <w:t>urn</w:t>
      </w:r>
      <w:r w:rsidRPr="00B419F7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proofErr w:type="gramEnd"/>
      <w:r w:rsidRPr="00B419F7">
        <w:rPr>
          <w:rFonts w:ascii="Consolas" w:hAnsi="Consolas"/>
          <w:color w:val="333333"/>
          <w:lang w:val="en-US"/>
        </w:rPr>
        <w:t>:1.2.643.2.69.1.1.1.115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C6353F">
        <w:rPr>
          <w:rFonts w:ascii="Consolas" w:hAnsi="Consolas"/>
          <w:color w:val="333333"/>
        </w:rPr>
        <w:t>}</w:t>
      </w:r>
    </w:p>
    <w:p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 xml:space="preserve">        }</w:t>
      </w:r>
    </w:p>
    <w:p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 xml:space="preserve">    ]</w:t>
      </w:r>
    </w:p>
    <w:p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>}</w:t>
      </w:r>
    </w:p>
    <w:p w:rsidR="00C6353F" w:rsidRDefault="00C6353F" w:rsidP="00C6353F">
      <w:pPr>
        <w:pStyle w:val="a4"/>
        <w:ind w:firstLine="0"/>
        <w:rPr>
          <w:rFonts w:ascii="Times New Roman" w:hAnsi="Times New Roman"/>
          <w:szCs w:val="24"/>
        </w:rPr>
      </w:pPr>
      <w:bookmarkStart w:id="159" w:name="_Ref48122053"/>
    </w:p>
    <w:p w:rsidR="00C6353F" w:rsidRDefault="00C6353F" w:rsidP="00C6353F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кабинет как медицинский ресурс; посещение состоялось):</w:t>
      </w:r>
    </w:p>
    <w:p w:rsidR="00C6353F" w:rsidRPr="00506555" w:rsidRDefault="00C6353F" w:rsidP="00C6353F">
      <w:pPr>
        <w:pStyle w:val="a4"/>
        <w:ind w:firstLine="0"/>
        <w:rPr>
          <w:rFonts w:ascii="Courier New" w:hAnsi="Courier New" w:cs="Courier New"/>
          <w:sz w:val="20"/>
        </w:rPr>
      </w:pPr>
    </w:p>
    <w:p w:rsidR="00C6353F" w:rsidRPr="00506555" w:rsidRDefault="00C6353F" w:rsidP="00C6353F">
      <w:pPr>
        <w:pStyle w:val="a4"/>
        <w:ind w:firstLine="0"/>
        <w:rPr>
          <w:rFonts w:ascii="Courier New" w:hAnsi="Courier New" w:cs="Courier New"/>
          <w:sz w:val="20"/>
        </w:rPr>
      </w:pPr>
    </w:p>
    <w:p w:rsidR="00C6353F" w:rsidRPr="009A15AD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api/</w:t>
      </w:r>
      <w:r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:rsidR="00C6353F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C6353F" w:rsidRPr="00187421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C6353F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C6353F" w:rsidRPr="00187421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6353F" w:rsidRPr="00187421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:rsidR="00C6353F" w:rsidRPr="00D42820" w:rsidRDefault="00C6353F" w:rsidP="00C6353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6353F" w:rsidRPr="00D42820" w:rsidRDefault="00C6353F" w:rsidP="00C6353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id": "6747767376767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type": "transaction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entry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2.69.1.1.1.6.228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6436B8">
        <w:rPr>
          <w:rFonts w:ascii="Consolas" w:hAnsi="Consolas"/>
          <w:color w:val="333333"/>
        </w:rPr>
        <w:t>пациента Для</w:t>
      </w:r>
      <w:proofErr w:type="gramEnd"/>
      <w:r w:rsidRPr="006436B8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928" //Идентификатор пациента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2.69.1.1.1.6.14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615:348707" //Серия и номер паспорта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1.1.6.223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name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Александр", // Имя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telecom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hone</w:t>
      </w:r>
      <w:r w:rsidRPr="006436B8">
        <w:rPr>
          <w:rFonts w:ascii="Consolas" w:hAnsi="Consolas"/>
          <w:color w:val="333333"/>
        </w:rPr>
        <w:t>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629836", // Номер домашнего телефона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us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home</w:t>
      </w:r>
      <w:r w:rsidRPr="006436B8">
        <w:rPr>
          <w:rFonts w:ascii="Consolas" w:hAnsi="Consolas"/>
          <w:color w:val="333333"/>
        </w:rPr>
        <w:t>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hone</w:t>
      </w:r>
      <w:r w:rsidRPr="006436B8">
        <w:rPr>
          <w:rFonts w:ascii="Consolas" w:hAnsi="Consolas"/>
          <w:color w:val="333333"/>
        </w:rPr>
        <w:t>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"use": "mobile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erviceCategory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13.11.1070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1.1.130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 xml:space="preserve">": "3" //Код инфекции.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справочника: 1.2.643.2.69.1.1.1.130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1.1.130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actor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6436B8">
        <w:rPr>
          <w:rFonts w:ascii="Consolas" w:hAnsi="Consolas"/>
          <w:color w:val="333333"/>
        </w:rPr>
        <w:t>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dd</w:t>
      </w:r>
      <w:r w:rsidRPr="006436B8">
        <w:rPr>
          <w:rFonts w:ascii="Consolas" w:hAnsi="Consolas"/>
          <w:color w:val="333333"/>
        </w:rPr>
        <w:t>418188-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834-4</w:t>
      </w:r>
      <w:r w:rsidRPr="006436B8">
        <w:rPr>
          <w:rFonts w:ascii="Consolas" w:hAnsi="Consolas"/>
          <w:color w:val="333333"/>
          <w:lang w:val="en-US"/>
        </w:rPr>
        <w:t>bf</w:t>
      </w:r>
      <w:r w:rsidRPr="006436B8">
        <w:rPr>
          <w:rFonts w:ascii="Consolas" w:hAnsi="Consolas"/>
          <w:color w:val="333333"/>
        </w:rPr>
        <w:t>9-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030-257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31</w:t>
      </w:r>
      <w:r w:rsidRPr="006436B8">
        <w:rPr>
          <w:rFonts w:ascii="Consolas" w:hAnsi="Consolas"/>
          <w:color w:val="333333"/>
          <w:lang w:val="en-US"/>
        </w:rPr>
        <w:t>eb</w:t>
      </w:r>
      <w:r w:rsidRPr="006436B8">
        <w:rPr>
          <w:rFonts w:ascii="Consolas" w:hAnsi="Consolas"/>
          <w:color w:val="333333"/>
        </w:rPr>
        <w:t>2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5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 xml:space="preserve">" //Ссылка на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436B8">
        <w:rPr>
          <w:rFonts w:ascii="Consolas" w:hAnsi="Consolas"/>
          <w:color w:val="333333"/>
        </w:rPr>
        <w:t>мед ресурса</w:t>
      </w:r>
      <w:proofErr w:type="gramEnd"/>
      <w:r w:rsidRPr="006436B8">
        <w:rPr>
          <w:rFonts w:ascii="Consolas" w:hAnsi="Consolas"/>
          <w:color w:val="333333"/>
        </w:rPr>
        <w:t xml:space="preserve"> который оказывает услугу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436B8" w:rsidRPr="006E5E29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93760" //Идентификатор ресурса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в рамках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13.99.2.11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1.2.643.5.1.13.13.12.2.99.9204.0.340170.284350" //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name</w:t>
      </w:r>
      <w:r w:rsidRPr="006436B8">
        <w:rPr>
          <w:rFonts w:ascii="Consolas" w:hAnsi="Consolas"/>
          <w:color w:val="333333"/>
        </w:rPr>
        <w:t>": "Кабинет №10", //Наименование кабинет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physicalType</w:t>
      </w:r>
      <w:r w:rsidRPr="006436B8">
        <w:rPr>
          <w:rFonts w:ascii="Consolas" w:hAnsi="Consolas"/>
          <w:color w:val="333333"/>
        </w:rPr>
        <w:t>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ro</w:t>
      </w:r>
      <w:r w:rsidRPr="006436B8">
        <w:rPr>
          <w:rFonts w:ascii="Consolas" w:hAnsi="Consolas"/>
          <w:color w:val="333333"/>
        </w:rPr>
        <w:t xml:space="preserve">", //Обозначение </w:t>
      </w:r>
      <w:proofErr w:type="gramStart"/>
      <w:r w:rsidRPr="006436B8">
        <w:rPr>
          <w:rFonts w:ascii="Consolas" w:hAnsi="Consolas"/>
          <w:color w:val="333333"/>
        </w:rPr>
        <w:t>того</w:t>
      </w:r>
      <w:proofErr w:type="gramEnd"/>
      <w:r w:rsidRPr="006436B8">
        <w:rPr>
          <w:rFonts w:ascii="Consolas" w:hAnsi="Consolas"/>
          <w:color w:val="333333"/>
        </w:rPr>
        <w:t xml:space="preserve"> что данный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кабинет (комната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"display": "Room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partOf</w:t>
      </w:r>
      <w:r w:rsidRPr="006436B8">
        <w:rPr>
          <w:rFonts w:ascii="Consolas" w:hAnsi="Consolas"/>
          <w:color w:val="333333"/>
        </w:rPr>
        <w:t>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ebb</w:t>
      </w:r>
      <w:r w:rsidRPr="006436B8">
        <w:rPr>
          <w:rFonts w:ascii="Consolas" w:hAnsi="Consolas"/>
          <w:color w:val="333333"/>
        </w:rPr>
        <w:t>5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-9487-47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6-9</w:t>
      </w:r>
      <w:r w:rsidRPr="006436B8">
        <w:rPr>
          <w:rFonts w:ascii="Consolas" w:hAnsi="Consolas"/>
          <w:color w:val="333333"/>
          <w:lang w:val="en-US"/>
        </w:rPr>
        <w:t>db</w:t>
      </w:r>
      <w:r w:rsidRPr="006436B8">
        <w:rPr>
          <w:rFonts w:ascii="Consolas" w:hAnsi="Consolas"/>
          <w:color w:val="333333"/>
        </w:rPr>
        <w:t>6-5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7647</w:t>
      </w:r>
      <w:r w:rsidRPr="006436B8">
        <w:rPr>
          <w:rFonts w:ascii="Consolas" w:hAnsi="Consolas"/>
          <w:color w:val="333333"/>
          <w:lang w:val="en-US"/>
        </w:rPr>
        <w:t>ed</w:t>
      </w:r>
      <w:r w:rsidRPr="006436B8">
        <w:rPr>
          <w:rFonts w:ascii="Consolas" w:hAnsi="Consolas"/>
          <w:color w:val="333333"/>
        </w:rPr>
        <w:t xml:space="preserve">1485" //Ссылка на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6436B8">
        <w:rPr>
          <w:rFonts w:ascii="Consolas" w:hAnsi="Consolas"/>
          <w:color w:val="333333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lastRenderedPageBreak/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address</w:t>
      </w:r>
      <w:r w:rsidRPr="006436B8">
        <w:rPr>
          <w:rFonts w:ascii="Consolas" w:hAnsi="Consolas"/>
          <w:color w:val="333333"/>
        </w:rPr>
        <w:t>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"</w:t>
      </w:r>
      <w:r w:rsidRPr="006436B8">
        <w:rPr>
          <w:rFonts w:ascii="Consolas" w:hAnsi="Consolas"/>
          <w:color w:val="333333"/>
          <w:lang w:val="en-US"/>
        </w:rPr>
        <w:t>text</w:t>
      </w:r>
      <w:r w:rsidRPr="006436B8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u</w:t>
      </w:r>
      <w:r w:rsidRPr="006436B8">
        <w:rPr>
          <w:rFonts w:ascii="Consolas" w:hAnsi="Consolas"/>
          <w:color w:val="333333"/>
        </w:rPr>
        <w:t xml:space="preserve">", //Обозначение </w:t>
      </w:r>
      <w:proofErr w:type="gramStart"/>
      <w:r w:rsidRPr="006436B8">
        <w:rPr>
          <w:rFonts w:ascii="Consolas" w:hAnsi="Consolas"/>
          <w:color w:val="333333"/>
        </w:rPr>
        <w:t>того</w:t>
      </w:r>
      <w:proofErr w:type="gramEnd"/>
      <w:r w:rsidRPr="006436B8">
        <w:rPr>
          <w:rFonts w:ascii="Consolas" w:hAnsi="Consolas"/>
          <w:color w:val="333333"/>
        </w:rPr>
        <w:t xml:space="preserve"> что данный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физическое здание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"display": "Building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usy</w:t>
      </w:r>
      <w:r w:rsidRPr="006436B8">
        <w:rPr>
          <w:rFonts w:ascii="Consolas" w:hAnsi="Consolas"/>
          <w:color w:val="333333"/>
        </w:rPr>
        <w:t>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rt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15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начала прием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end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окончания прием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mment</w:t>
      </w:r>
      <w:r w:rsidRPr="006436B8">
        <w:rPr>
          <w:rFonts w:ascii="Consolas" w:hAnsi="Consolas"/>
          <w:color w:val="333333"/>
        </w:rPr>
        <w:t>": "7" //Номер талона в очереди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</w:t>
      </w:r>
      <w:r w:rsidRPr="006436B8">
        <w:rPr>
          <w:rFonts w:ascii="Consolas" w:hAnsi="Consolas"/>
          <w:color w:val="333333"/>
          <w:lang w:val="en-US"/>
        </w:rPr>
        <w:t>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13.11.1042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>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4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3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-96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3-4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2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-</w:t>
      </w:r>
      <w:r w:rsidRPr="006436B8">
        <w:rPr>
          <w:rFonts w:ascii="Consolas" w:hAnsi="Consolas"/>
          <w:color w:val="333333"/>
          <w:lang w:val="en-US"/>
        </w:rPr>
        <w:t>bfa</w:t>
      </w:r>
      <w:r w:rsidRPr="006436B8">
        <w:rPr>
          <w:rFonts w:ascii="Consolas" w:hAnsi="Consolas"/>
          <w:color w:val="333333"/>
        </w:rPr>
        <w:t>4-78363</w:t>
      </w:r>
      <w:r w:rsidRPr="006436B8">
        <w:rPr>
          <w:rFonts w:ascii="Consolas" w:hAnsi="Consolas"/>
          <w:color w:val="333333"/>
          <w:lang w:val="en-US"/>
        </w:rPr>
        <w:t>df</w:t>
      </w:r>
      <w:r w:rsidRPr="006436B8">
        <w:rPr>
          <w:rFonts w:ascii="Consolas" w:hAnsi="Consolas"/>
          <w:color w:val="333333"/>
        </w:rPr>
        <w:t>7</w:t>
      </w:r>
      <w:r w:rsidRPr="006436B8">
        <w:rPr>
          <w:rFonts w:ascii="Consolas" w:hAnsi="Consolas"/>
          <w:color w:val="333333"/>
          <w:lang w:val="en-US"/>
        </w:rPr>
        <w:t>bb</w:t>
      </w:r>
      <w:r w:rsidRPr="006436B8">
        <w:rPr>
          <w:rFonts w:ascii="Consolas" w:hAnsi="Consolas"/>
          <w:color w:val="333333"/>
        </w:rPr>
        <w:t>9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 xml:space="preserve">" //Идентификатор ресурса </w:t>
      </w:r>
      <w:r w:rsidRPr="006436B8">
        <w:rPr>
          <w:rFonts w:ascii="Consolas" w:hAnsi="Consolas"/>
          <w:color w:val="333333"/>
          <w:lang w:val="en-US"/>
        </w:rPr>
        <w:t>Appointment</w:t>
      </w:r>
      <w:r w:rsidRPr="006436B8">
        <w:rPr>
          <w:rFonts w:ascii="Consolas" w:hAnsi="Consolas"/>
          <w:color w:val="333333"/>
        </w:rPr>
        <w:t xml:space="preserve">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 xml:space="preserve">", //Статус записи на приём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 xml:space="preserve"> - Посещение состоялось </w:t>
      </w:r>
      <w:r w:rsidRPr="006436B8">
        <w:rPr>
          <w:rFonts w:ascii="Consolas" w:hAnsi="Consolas"/>
          <w:color w:val="333333"/>
          <w:lang w:val="en-US"/>
        </w:rPr>
        <w:t>noshow</w:t>
      </w:r>
      <w:r w:rsidRPr="006436B8">
        <w:rPr>
          <w:rFonts w:ascii="Consolas" w:hAnsi="Consolas"/>
          <w:color w:val="333333"/>
        </w:rPr>
        <w:t xml:space="preserve"> - Пациент не явился </w:t>
      </w:r>
      <w:r w:rsidRPr="006436B8">
        <w:rPr>
          <w:rFonts w:ascii="Consolas" w:hAnsi="Consolas"/>
          <w:color w:val="333333"/>
          <w:lang w:val="en-US"/>
        </w:rPr>
        <w:t>cancelled</w:t>
      </w:r>
      <w:r w:rsidRPr="006436B8">
        <w:rPr>
          <w:rFonts w:ascii="Consolas" w:hAnsi="Consolas"/>
          <w:color w:val="333333"/>
        </w:rPr>
        <w:t xml:space="preserve"> - Запись отменен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"serviceType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13.11.1070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appointmentTyp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ROUTINE</w:t>
      </w:r>
      <w:r w:rsidRPr="006436B8">
        <w:rPr>
          <w:rFonts w:ascii="Consolas" w:hAnsi="Consolas"/>
          <w:color w:val="333333"/>
        </w:rPr>
        <w:t xml:space="preserve">" //Причина приёма </w:t>
      </w:r>
      <w:r w:rsidRPr="006436B8">
        <w:rPr>
          <w:rFonts w:ascii="Consolas" w:hAnsi="Consolas"/>
          <w:color w:val="333333"/>
          <w:lang w:val="en-US"/>
        </w:rPr>
        <w:t>ROUTINE</w:t>
      </w:r>
      <w:r w:rsidRPr="006436B8">
        <w:rPr>
          <w:rFonts w:ascii="Consolas" w:hAnsi="Consolas"/>
          <w:color w:val="333333"/>
        </w:rPr>
        <w:t xml:space="preserve"> - Заболевание </w:t>
      </w:r>
      <w:r w:rsidRPr="006436B8">
        <w:rPr>
          <w:rFonts w:ascii="Consolas" w:hAnsi="Consolas"/>
          <w:color w:val="333333"/>
          <w:lang w:val="en-US"/>
        </w:rPr>
        <w:t>CHECKUP</w:t>
      </w:r>
      <w:r w:rsidRPr="006436B8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>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upportingInformation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Organiz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7144918-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3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3-44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>5-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0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9-807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>41</w:t>
      </w:r>
      <w:r w:rsidRPr="006436B8">
        <w:rPr>
          <w:rFonts w:ascii="Consolas" w:hAnsi="Consolas"/>
          <w:color w:val="333333"/>
          <w:lang w:val="en-US"/>
        </w:rPr>
        <w:t>deaeb</w:t>
      </w:r>
      <w:r w:rsidRPr="006436B8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6436B8">
        <w:rPr>
          <w:rFonts w:ascii="Consolas" w:hAnsi="Consolas"/>
          <w:color w:val="333333"/>
        </w:rPr>
        <w:t>инф взаимодействия</w:t>
      </w:r>
      <w:proofErr w:type="gramEnd"/>
      <w:r w:rsidRPr="006436B8">
        <w:rPr>
          <w:rFonts w:ascii="Consolas" w:hAnsi="Consolas"/>
          <w:color w:val="333333"/>
        </w:rPr>
        <w:t xml:space="preserve"> осуществившего запись на приём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rt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15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начала прием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end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окончания прием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527</w:t>
      </w:r>
      <w:r w:rsidRPr="006436B8">
        <w:rPr>
          <w:rFonts w:ascii="Consolas" w:hAnsi="Consolas"/>
          <w:color w:val="333333"/>
          <w:lang w:val="en-US"/>
        </w:rPr>
        <w:t>afa</w:t>
      </w:r>
      <w:r w:rsidRPr="006436B8">
        <w:rPr>
          <w:rFonts w:ascii="Consolas" w:hAnsi="Consolas"/>
          <w:color w:val="333333"/>
        </w:rPr>
        <w:t>-7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45-4</w:t>
      </w:r>
      <w:r w:rsidRPr="006436B8">
        <w:rPr>
          <w:rFonts w:ascii="Consolas" w:hAnsi="Consolas"/>
          <w:color w:val="333333"/>
          <w:lang w:val="en-US"/>
        </w:rPr>
        <w:t>df</w:t>
      </w:r>
      <w:r w:rsidRPr="006436B8">
        <w:rPr>
          <w:rFonts w:ascii="Consolas" w:hAnsi="Consolas"/>
          <w:color w:val="333333"/>
        </w:rPr>
        <w:t>3-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</w:t>
      </w:r>
      <w:r w:rsidRPr="006436B8">
        <w:rPr>
          <w:rFonts w:ascii="Consolas" w:hAnsi="Consolas"/>
          <w:color w:val="333333"/>
          <w:lang w:val="en-US"/>
        </w:rPr>
        <w:t>cc</w:t>
      </w:r>
      <w:r w:rsidRPr="006436B8">
        <w:rPr>
          <w:rFonts w:ascii="Consolas" w:hAnsi="Consolas"/>
          <w:color w:val="333333"/>
        </w:rPr>
        <w:t>-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98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6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6751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 xml:space="preserve">4" //Ссылка на ресурс 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 xml:space="preserve"> (талон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reated</w:t>
      </w:r>
      <w:r w:rsidRPr="006436B8">
        <w:rPr>
          <w:rFonts w:ascii="Consolas" w:hAnsi="Consolas"/>
          <w:color w:val="333333"/>
        </w:rPr>
        <w:t>": "2021-05-14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11:0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осуществления записи на прием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mment</w:t>
      </w:r>
      <w:r w:rsidRPr="006436B8">
        <w:rPr>
          <w:rFonts w:ascii="Consolas" w:hAnsi="Consolas"/>
          <w:color w:val="333333"/>
        </w:rPr>
        <w:t>": "2021-05-14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17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зменения записи на прием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"participant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</w:t>
      </w:r>
      <w:r w:rsidRPr="006436B8">
        <w:rPr>
          <w:rFonts w:ascii="Consolas" w:hAnsi="Consolas"/>
          <w:color w:val="333333"/>
        </w:rPr>
        <w:t>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accepted</w:t>
      </w:r>
      <w:r w:rsidRPr="006436B8">
        <w:rPr>
          <w:rFonts w:ascii="Consolas" w:hAnsi="Consolas"/>
          <w:color w:val="333333"/>
        </w:rPr>
        <w:t>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actor</w:t>
      </w:r>
      <w:r w:rsidRPr="006436B8">
        <w:rPr>
          <w:rFonts w:ascii="Consolas" w:hAnsi="Consolas"/>
          <w:color w:val="333333"/>
        </w:rPr>
        <w:t>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>/0</w:t>
      </w:r>
      <w:r w:rsidRPr="006436B8">
        <w:rPr>
          <w:rFonts w:ascii="Consolas" w:hAnsi="Consolas"/>
          <w:color w:val="333333"/>
          <w:lang w:val="en-US"/>
        </w:rPr>
        <w:t>cfabd</w:t>
      </w:r>
      <w:r w:rsidRPr="006436B8">
        <w:rPr>
          <w:rFonts w:ascii="Consolas" w:hAnsi="Consolas"/>
          <w:color w:val="333333"/>
        </w:rPr>
        <w:t>28-647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-4340-</w:t>
      </w:r>
      <w:r w:rsidRPr="006436B8">
        <w:rPr>
          <w:rFonts w:ascii="Consolas" w:hAnsi="Consolas"/>
          <w:color w:val="333333"/>
          <w:lang w:val="en-US"/>
        </w:rPr>
        <w:t>abc</w:t>
      </w:r>
      <w:r w:rsidRPr="006436B8">
        <w:rPr>
          <w:rFonts w:ascii="Consolas" w:hAnsi="Consolas"/>
          <w:color w:val="333333"/>
        </w:rPr>
        <w:t>0-4</w:t>
      </w:r>
      <w:r w:rsidRPr="006436B8">
        <w:rPr>
          <w:rFonts w:ascii="Consolas" w:hAnsi="Consolas"/>
          <w:color w:val="333333"/>
          <w:lang w:val="en-US"/>
        </w:rPr>
        <w:t>bab</w:t>
      </w:r>
      <w:r w:rsidRPr="006436B8">
        <w:rPr>
          <w:rFonts w:ascii="Consolas" w:hAnsi="Consolas"/>
          <w:color w:val="333333"/>
        </w:rPr>
        <w:t>58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7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 xml:space="preserve">3" //Ссылка на ресурс 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 xml:space="preserve"> (данные о враче в привязке к МО; медицинский работник как </w:t>
      </w:r>
      <w:proofErr w:type="gramStart"/>
      <w:r w:rsidRPr="006436B8">
        <w:rPr>
          <w:rFonts w:ascii="Consolas" w:hAnsi="Consolas"/>
          <w:color w:val="333333"/>
        </w:rPr>
        <w:t>мед</w:t>
      </w:r>
      <w:proofErr w:type="gramEnd"/>
      <w:r w:rsidRPr="006436B8">
        <w:rPr>
          <w:rFonts w:ascii="Consolas" w:hAnsi="Consolas"/>
          <w:color w:val="333333"/>
        </w:rPr>
        <w:t xml:space="preserve">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436B8" w:rsidRPr="006E5E29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</w:t>
      </w:r>
      <w:r w:rsidRPr="00B419F7">
        <w:rPr>
          <w:rFonts w:ascii="Consolas" w:hAnsi="Consolas"/>
          <w:color w:val="333333"/>
        </w:rPr>
        <w:t>}</w:t>
      </w:r>
    </w:p>
    <w:p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            ]</w:t>
      </w:r>
    </w:p>
    <w:p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        }</w:t>
      </w:r>
    </w:p>
    <w:p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    }</w:t>
      </w:r>
    </w:p>
    <w:p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957463636" //Идентификатор ресурса 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 xml:space="preserve">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code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13.11.1102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13.11.1102.2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28", //Идентификатор врачебной должности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13.11.1066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proofErr w:type="gramStart"/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proofErr w:type="gramEnd"/>
      <w:r w:rsidRPr="006436B8">
        <w:rPr>
          <w:rFonts w:ascii="Consolas" w:hAnsi="Consolas"/>
          <w:color w:val="333333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text</w:t>
      </w:r>
      <w:r w:rsidRPr="006436B8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availabilityExceptions</w:t>
      </w:r>
      <w:r w:rsidRPr="006436B8">
        <w:rPr>
          <w:rFonts w:ascii="Consolas" w:hAnsi="Consolas"/>
          <w:color w:val="333333"/>
        </w:rPr>
        <w:t>": "Отпуск с 01.05.2021 по 14.05.2021" //Комментарий по врачу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5.1.13.2.7.100.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,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1.1.6.223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    "value": "12345678901" //СНИЛС врач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name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Михаил", // Имя врач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2.113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type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1.1.115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]</w:t>
      </w:r>
    </w:p>
    <w:p w:rsid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:rsidR="00C6353F" w:rsidRDefault="00C6353F" w:rsidP="00C6353F">
      <w:pPr>
        <w:pStyle w:val="affffffffa"/>
      </w:pPr>
    </w:p>
    <w:p w:rsidR="00FD74F4" w:rsidRPr="00D42062" w:rsidRDefault="00FD74F4" w:rsidP="00FD74F4">
      <w:pPr>
        <w:pStyle w:val="30"/>
        <w:numPr>
          <w:ilvl w:val="2"/>
          <w:numId w:val="6"/>
        </w:numPr>
      </w:pPr>
      <w:bookmarkStart w:id="160" w:name="_Toc97121062"/>
      <w:r>
        <w:t>Ответ</w:t>
      </w:r>
      <w:bookmarkEnd w:id="159"/>
      <w:bookmarkEnd w:id="160"/>
    </w:p>
    <w:p w:rsidR="00FD74F4" w:rsidRPr="0042113B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"id":"allok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6436B8">
        <w:rPr>
          <w:rFonts w:ascii="Consolas" w:hAnsi="Consolas"/>
          <w:color w:val="333333"/>
          <w:lang w:val="en-US"/>
        </w:rPr>
        <w:t>":[</w:t>
      </w:r>
      <w:proofErr w:type="gramEnd"/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6436B8">
        <w:rPr>
          <w:rFonts w:ascii="Consolas" w:hAnsi="Consolas"/>
          <w:color w:val="333333"/>
          <w:lang w:val="en-US"/>
        </w:rPr>
        <w:t>":{</w:t>
      </w:r>
      <w:proofErr w:type="gramEnd"/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</w:t>
      </w:r>
      <w:r w:rsidRPr="006436B8">
        <w:rPr>
          <w:rFonts w:ascii="Consolas" w:hAnsi="Consolas"/>
          <w:color w:val="333333"/>
        </w:rPr>
        <w:t>"text":"All OK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]</w:t>
      </w:r>
    </w:p>
    <w:p w:rsidR="006436B8" w:rsidRPr="00FD74F4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>}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6436B8">
        <w:rPr>
          <w:rFonts w:ascii="Consolas" w:hAnsi="Consolas"/>
          <w:color w:val="333333"/>
          <w:lang w:val="en-US"/>
        </w:rPr>
        <w:t>":[</w:t>
      </w:r>
      <w:proofErr w:type="gramEnd"/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error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valid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6436B8">
        <w:rPr>
          <w:rFonts w:ascii="Consolas" w:hAnsi="Consolas"/>
          <w:color w:val="333333"/>
          <w:lang w:val="en-US"/>
        </w:rPr>
        <w:t>":{</w:t>
      </w:r>
      <w:proofErr w:type="gramEnd"/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6436B8">
        <w:rPr>
          <w:rFonts w:ascii="Consolas" w:hAnsi="Consolas"/>
          <w:color w:val="333333"/>
          <w:lang w:val="en-US"/>
        </w:rPr>
        <w:t>":[</w:t>
      </w:r>
      <w:proofErr w:type="gramEnd"/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{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6436B8">
        <w:rPr>
          <w:rFonts w:ascii="Consolas" w:hAnsi="Consolas"/>
          <w:color w:val="333333"/>
          <w:lang w:val="en-US"/>
        </w:rPr>
        <w:t>urn:oid</w:t>
      </w:r>
      <w:proofErr w:type="gramEnd"/>
      <w:r w:rsidRPr="006436B8">
        <w:rPr>
          <w:rFonts w:ascii="Consolas" w:hAnsi="Consolas"/>
          <w:color w:val="333333"/>
          <w:lang w:val="en-US"/>
        </w:rPr>
        <w:t>:1.2.643.2.69.1.1.1.166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"66",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]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}</w:t>
      </w:r>
    </w:p>
    <w:p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]</w:t>
      </w:r>
    </w:p>
    <w:p w:rsid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:rsidR="00FD74F4" w:rsidRDefault="00FD74F4" w:rsidP="00FD74F4">
      <w:pPr>
        <w:pStyle w:val="a9"/>
        <w:jc w:val="center"/>
      </w:pPr>
    </w:p>
    <w:p w:rsidR="00BA6289" w:rsidRDefault="00BA6289" w:rsidP="00AE5C60">
      <w:pPr>
        <w:pStyle w:val="a9"/>
        <w:jc w:val="center"/>
      </w:pPr>
    </w:p>
    <w:p w:rsidR="0022619E" w:rsidRDefault="00C64135" w:rsidP="00D313FE">
      <w:pPr>
        <w:pStyle w:val="13"/>
        <w:rPr>
          <w:caps w:val="0"/>
          <w:lang w:val="en-US"/>
        </w:rPr>
      </w:pPr>
      <w:bookmarkStart w:id="161" w:name="_Ref391898284"/>
      <w:bookmarkStart w:id="162" w:name="_Ref391914520"/>
      <w:bookmarkStart w:id="163" w:name="_Ref384372246"/>
      <w:bookmarkStart w:id="164" w:name="_Toc531103513"/>
      <w:bookmarkStart w:id="165" w:name="_Toc97121063"/>
      <w:bookmarkEnd w:id="12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161"/>
      <w:bookmarkEnd w:id="162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63"/>
      <w:bookmarkEnd w:id="165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421A0C" w:rsidRPr="00F258A9" w:rsidTr="00CB2F33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421A0C" w:rsidRPr="002C48CD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:rsidR="00421A0C" w:rsidRPr="00D313FE" w:rsidRDefault="00421A0C" w:rsidP="00CB2F33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:rsidR="00421A0C" w:rsidRPr="00D429C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:rsidR="00421A0C" w:rsidRPr="00D62A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29643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29643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8B3A4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:rsidR="00421A0C" w:rsidRPr="00A77CD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A0CDD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</w:t>
            </w:r>
            <w:proofErr w:type="gramStart"/>
            <w:r w:rsidRPr="00FA0CDD">
              <w:rPr>
                <w:rFonts w:cs="Times New Roman"/>
                <w:color w:val="000000"/>
              </w:rPr>
              <w:t>мм.гггг</w:t>
            </w:r>
            <w:proofErr w:type="gramEnd"/>
            <w:r w:rsidRPr="00FA0CDD">
              <w:rPr>
                <w:rFonts w:cs="Times New Roman"/>
                <w:color w:val="000000"/>
              </w:rPr>
              <w:t xml:space="preserve"> чч:мм&gt;. Полную информацию об этой записи Вы можете посмотреть в Личном кабинете ЕПГУ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421A0C" w:rsidRPr="00B47F81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:rsidR="00421A0C" w:rsidRPr="004026CB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421A0C" w:rsidRPr="00F258A9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:rsidR="00421A0C" w:rsidRPr="00DA5C4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:rsidR="00421A0C" w:rsidRPr="00DA5C4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:rsidR="00421A0C" w:rsidRPr="00DA5C4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D56804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29643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421A0C" w:rsidRPr="00D313F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E87997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:rsidR="00421A0C" w:rsidRPr="00296438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:rsidR="00421A0C" w:rsidRPr="00A4469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52274B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:rsidR="00421A0C" w:rsidRPr="00BF6E6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:rsidR="00421A0C" w:rsidRPr="00BF6E6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:rsidR="00421A0C" w:rsidRPr="00BF6E6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:rsidR="00421A0C" w:rsidRPr="0052274B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D62A6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:rsidR="00421A0C" w:rsidRPr="00D62A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:rsidR="00421A0C" w:rsidRPr="00D62A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237F6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237F6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:rsidR="00421A0C" w:rsidRPr="00237F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Pr="0046411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:rsidR="00421A0C" w:rsidRPr="0018606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EventDateTime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lastRenderedPageBreak/>
              <w:t>VisitStart</w:t>
            </w:r>
            <w:r w:rsidRPr="006D74FF">
              <w:t xml:space="preserve"> = Дата и время приема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2</w:t>
            </w:r>
          </w:p>
        </w:tc>
        <w:tc>
          <w:tcPr>
            <w:tcW w:w="7384" w:type="dxa"/>
            <w:noWrap/>
            <w:vAlign w:val="bottom"/>
          </w:tcPr>
          <w:p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VisitStart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421A0C" w:rsidRPr="00FE12A8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proofErr w:type="gramEnd"/>
            <w:r w:rsidRPr="00FE12A8">
              <w:t xml:space="preserve">», </w:t>
            </w:r>
          </w:p>
          <w:p w:rsidR="00421A0C" w:rsidRPr="00FE12A8" w:rsidRDefault="00421A0C" w:rsidP="00CB2F33">
            <w:pPr>
              <w:spacing w:before="0" w:after="0" w:line="240" w:lineRule="auto"/>
              <w:jc w:val="left"/>
            </w:pP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End"/>
            <w:r w:rsidRPr="006D74FF">
              <w:rPr>
                <w:rFonts w:cs="Times New Roman"/>
                <w:color w:val="000000"/>
              </w:rPr>
              <w:t>3:</w:t>
            </w:r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 xml:space="preserve">«StartDate», </w:t>
            </w:r>
          </w:p>
          <w:p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421A0C" w:rsidRPr="006D74FF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StartDate = Примерная/возможная дата вакцинации.</w:t>
            </w:r>
          </w:p>
        </w:tc>
      </w:tr>
      <w:tr w:rsidR="00421A0C" w:rsidRPr="005852CE" w:rsidTr="00CB2F33">
        <w:trPr>
          <w:trHeight w:val="300"/>
        </w:trPr>
        <w:tc>
          <w:tcPr>
            <w:tcW w:w="2250" w:type="dxa"/>
            <w:noWrap/>
            <w:vAlign w:val="bottom"/>
          </w:tcPr>
          <w:p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00</w:t>
            </w:r>
          </w:p>
        </w:tc>
        <w:tc>
          <w:tcPr>
            <w:tcW w:w="7384" w:type="dxa"/>
            <w:noWrap/>
            <w:vAlign w:val="bottom"/>
          </w:tcPr>
          <w:p w:rsidR="00421A0C" w:rsidRPr="009E6FBA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:rsidR="00421A0C" w:rsidRPr="00421A0C" w:rsidRDefault="00421A0C" w:rsidP="00421A0C"/>
    <w:bookmarkEnd w:id="2"/>
    <w:bookmarkEnd w:id="164"/>
    <w:p w:rsidR="00421A0C" w:rsidRPr="00421A0C" w:rsidRDefault="00421A0C" w:rsidP="00421A0C"/>
    <w:sectPr w:rsidR="00421A0C" w:rsidRPr="00421A0C" w:rsidSect="005F0447">
      <w:headerReference w:type="default" r:id="rId43"/>
      <w:footerReference w:type="default" r:id="rId44"/>
      <w:headerReference w:type="first" r:id="rId45"/>
      <w:footerReference w:type="first" r:id="rId46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C50C3" w:rsidRDefault="001C50C3" w:rsidP="00EF6BD0">
      <w:r>
        <w:separator/>
      </w:r>
    </w:p>
    <w:p w:rsidR="001C50C3" w:rsidRDefault="001C50C3" w:rsidP="00EF6BD0"/>
  </w:endnote>
  <w:endnote w:type="continuationSeparator" w:id="0">
    <w:p w:rsidR="001C50C3" w:rsidRDefault="001C50C3" w:rsidP="00EF6BD0">
      <w:r>
        <w:continuationSeparator/>
      </w:r>
    </w:p>
    <w:p w:rsidR="001C50C3" w:rsidRDefault="001C50C3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1F5" w:rsidRDefault="001B11F5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1F5" w:rsidRPr="005A26E2" w:rsidRDefault="001B11F5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C50C3" w:rsidRDefault="001C50C3" w:rsidP="00EF6BD0">
      <w:r>
        <w:separator/>
      </w:r>
    </w:p>
    <w:p w:rsidR="001C50C3" w:rsidRDefault="001C50C3" w:rsidP="00EF6BD0"/>
  </w:footnote>
  <w:footnote w:type="continuationSeparator" w:id="0">
    <w:p w:rsidR="001C50C3" w:rsidRDefault="001C50C3" w:rsidP="00EF6BD0">
      <w:r>
        <w:continuationSeparator/>
      </w:r>
    </w:p>
    <w:p w:rsidR="001C50C3" w:rsidRDefault="001C50C3" w:rsidP="00EF6BD0"/>
  </w:footnote>
  <w:footnote w:id="1">
    <w:p w:rsidR="001B11F5" w:rsidRDefault="001B11F5" w:rsidP="00CB0E31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code.coding</w:t>
      </w:r>
      <w:proofErr w:type="gramEnd"/>
      <w:r>
        <w:t xml:space="preserve">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на вакцинац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:rsidR="001B11F5" w:rsidRDefault="001B11F5" w:rsidP="00CB0E31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2">
    <w:p w:rsidR="001B11F5" w:rsidRDefault="001B11F5" w:rsidP="00CB0E31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specialty.coding</w:t>
      </w:r>
      <w:proofErr w:type="gramEnd"/>
      <w:r>
        <w:t xml:space="preserve">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на вакцинац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:rsidR="001B11F5" w:rsidRDefault="001B11F5" w:rsidP="00CB0E31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3">
    <w:p w:rsidR="001B11F5" w:rsidRDefault="001B11F5" w:rsidP="00AD6578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 w:rsidRPr="00C45D3B">
        <w:t>code.coding</w:t>
      </w:r>
      <w:proofErr w:type="gramEnd"/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1B11F5" w:rsidRPr="00C45D3B" w:rsidRDefault="001B11F5" w:rsidP="00AD6578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4">
    <w:p w:rsidR="001B11F5" w:rsidRDefault="001B11F5" w:rsidP="00AD6578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 w:rsidRPr="00186832">
        <w:t>specialty.coding</w:t>
      </w:r>
      <w:proofErr w:type="gramEnd"/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1B11F5" w:rsidRPr="00C45D3B" w:rsidRDefault="001B11F5" w:rsidP="00AD6578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5">
    <w:p w:rsidR="001B11F5" w:rsidRDefault="001B11F5" w:rsidP="00F974B5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 w:rsidRPr="00C45D3B">
        <w:t>code.coding</w:t>
      </w:r>
      <w:proofErr w:type="gramEnd"/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1B11F5" w:rsidRPr="00C45D3B" w:rsidRDefault="001B11F5" w:rsidP="00F974B5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6">
    <w:p w:rsidR="001B11F5" w:rsidRDefault="001B11F5" w:rsidP="00F974B5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 w:rsidRPr="00186832">
        <w:t>specialty.coding</w:t>
      </w:r>
      <w:proofErr w:type="gramEnd"/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1B11F5" w:rsidRPr="00C45D3B" w:rsidRDefault="001B11F5" w:rsidP="00F974B5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1B11F5" w:rsidTr="00DE0A64">
      <w:trPr>
        <w:trHeight w:val="421"/>
        <w:jc w:val="center"/>
      </w:trPr>
      <w:tc>
        <w:tcPr>
          <w:tcW w:w="1720" w:type="pct"/>
          <w:vMerge w:val="restart"/>
        </w:tcPr>
        <w:p w:rsidR="001B11F5" w:rsidRDefault="001B11F5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1B11F5" w:rsidRPr="00DE0A64" w:rsidRDefault="001B11F5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1B11F5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1B11F5" w:rsidRDefault="001B11F5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1B11F5" w:rsidRPr="00DE0A64" w:rsidRDefault="001B11F5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1B11F5" w:rsidRPr="006648D5" w:rsidRDefault="001B11F5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1B11F5" w:rsidRPr="00DE0A64" w:rsidRDefault="001B11F5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1B11F5" w:rsidRPr="00256464" w:rsidRDefault="001B11F5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1B11F5" w:rsidRPr="00EA1FEF" w:rsidTr="00335BBC">
      <w:trPr>
        <w:jc w:val="center"/>
      </w:trPr>
      <w:tc>
        <w:tcPr>
          <w:tcW w:w="1720" w:type="pct"/>
          <w:vMerge w:val="restart"/>
        </w:tcPr>
        <w:p w:rsidR="001B11F5" w:rsidRDefault="001B11F5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1B11F5" w:rsidRPr="00D77FD4" w:rsidRDefault="001B11F5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1B11F5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1B11F5" w:rsidRPr="00D77FD4" w:rsidRDefault="001B11F5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1B11F5" w:rsidRPr="00D77FD4" w:rsidRDefault="001B11F5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1B11F5" w:rsidRPr="001A631F" w:rsidRDefault="001B11F5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</w:t>
          </w:r>
          <w:r w:rsidR="00E33E6B">
            <w:t>.1</w:t>
          </w:r>
        </w:p>
      </w:tc>
      <w:tc>
        <w:tcPr>
          <w:tcW w:w="928" w:type="pct"/>
        </w:tcPr>
        <w:p w:rsidR="001B11F5" w:rsidRPr="00D77FD4" w:rsidRDefault="001B11F5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1B11F5" w:rsidRPr="00256464" w:rsidRDefault="001B11F5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1B11F5" w:rsidTr="009A0744">
      <w:trPr>
        <w:jc w:val="center"/>
      </w:trPr>
      <w:tc>
        <w:tcPr>
          <w:tcW w:w="1720" w:type="pct"/>
          <w:vMerge w:val="restart"/>
        </w:tcPr>
        <w:p w:rsidR="001B11F5" w:rsidRDefault="001B11F5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1B11F5" w:rsidRDefault="001B11F5" w:rsidP="00EF6BD0">
          <w:pPr>
            <w:pStyle w:val="af3"/>
          </w:pPr>
          <w:r>
            <w:t>Описание интеграционных профилей</w:t>
          </w:r>
        </w:p>
      </w:tc>
    </w:tr>
    <w:tr w:rsidR="001B11F5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1B11F5" w:rsidRPr="00EA1FEF" w:rsidRDefault="001B11F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1B11F5" w:rsidRPr="00EA1FEF" w:rsidRDefault="001B11F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1B11F5" w:rsidRPr="00EA1FEF" w:rsidRDefault="001B11F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1B11F5" w:rsidRPr="00EA1FEF" w:rsidRDefault="001B11F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1B11F5" w:rsidRPr="00EA1FEF" w:rsidRDefault="001B11F5" w:rsidP="00EF6BD0">
    <w:pPr>
      <w:pStyle w:val="af3"/>
      <w:rPr>
        <w:rStyle w:val="afd"/>
        <w:rFonts w:cs="Verdana"/>
        <w:sz w:val="24"/>
        <w:szCs w:val="24"/>
      </w:rPr>
    </w:pPr>
  </w:p>
  <w:p w:rsidR="001B11F5" w:rsidRDefault="001B11F5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03C73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06762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1D76612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28B5D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7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9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1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4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36F756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FB700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44775AF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3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48ED768B"/>
    <w:multiLevelType w:val="hybridMultilevel"/>
    <w:tmpl w:val="F2BA57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49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54587A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8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0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61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85B39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5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68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9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1" w15:restartNumberingAfterBreak="0">
    <w:nsid w:val="7932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3" w15:restartNumberingAfterBreak="0">
    <w:nsid w:val="7B9718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7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2"/>
  </w:num>
  <w:num w:numId="7">
    <w:abstractNumId w:val="31"/>
  </w:num>
  <w:num w:numId="8">
    <w:abstractNumId w:val="30"/>
  </w:num>
  <w:num w:numId="9">
    <w:abstractNumId w:val="55"/>
  </w:num>
  <w:num w:numId="10">
    <w:abstractNumId w:val="64"/>
  </w:num>
  <w:num w:numId="11">
    <w:abstractNumId w:val="26"/>
  </w:num>
  <w:num w:numId="12">
    <w:abstractNumId w:val="33"/>
  </w:num>
  <w:num w:numId="13">
    <w:abstractNumId w:val="41"/>
  </w:num>
  <w:num w:numId="14">
    <w:abstractNumId w:val="67"/>
  </w:num>
  <w:num w:numId="15">
    <w:abstractNumId w:val="28"/>
  </w:num>
  <w:num w:numId="16">
    <w:abstractNumId w:val="10"/>
  </w:num>
  <w:num w:numId="17">
    <w:abstractNumId w:val="16"/>
  </w:num>
  <w:num w:numId="18">
    <w:abstractNumId w:val="76"/>
  </w:num>
  <w:num w:numId="19">
    <w:abstractNumId w:val="25"/>
  </w:num>
  <w:num w:numId="20">
    <w:abstractNumId w:val="17"/>
  </w:num>
  <w:num w:numId="21">
    <w:abstractNumId w:val="69"/>
  </w:num>
  <w:num w:numId="22">
    <w:abstractNumId w:val="66"/>
  </w:num>
  <w:num w:numId="23">
    <w:abstractNumId w:val="24"/>
  </w:num>
  <w:num w:numId="24">
    <w:abstractNumId w:val="51"/>
  </w:num>
  <w:num w:numId="25">
    <w:abstractNumId w:val="47"/>
  </w:num>
  <w:num w:numId="26">
    <w:abstractNumId w:val="20"/>
  </w:num>
  <w:num w:numId="27">
    <w:abstractNumId w:val="57"/>
  </w:num>
  <w:num w:numId="28">
    <w:abstractNumId w:val="70"/>
  </w:num>
  <w:num w:numId="29">
    <w:abstractNumId w:val="8"/>
  </w:num>
  <w:num w:numId="30">
    <w:abstractNumId w:val="14"/>
  </w:num>
  <w:num w:numId="31">
    <w:abstractNumId w:val="58"/>
  </w:num>
  <w:num w:numId="32">
    <w:abstractNumId w:val="7"/>
  </w:num>
  <w:num w:numId="33">
    <w:abstractNumId w:val="32"/>
  </w:num>
  <w:num w:numId="34">
    <w:abstractNumId w:val="36"/>
  </w:num>
  <w:num w:numId="35">
    <w:abstractNumId w:val="15"/>
  </w:num>
  <w:num w:numId="36">
    <w:abstractNumId w:val="45"/>
  </w:num>
  <w:num w:numId="37">
    <w:abstractNumId w:val="43"/>
  </w:num>
  <w:num w:numId="38">
    <w:abstractNumId w:val="22"/>
  </w:num>
  <w:num w:numId="39">
    <w:abstractNumId w:val="56"/>
  </w:num>
  <w:num w:numId="40">
    <w:abstractNumId w:val="29"/>
  </w:num>
  <w:num w:numId="41">
    <w:abstractNumId w:val="21"/>
  </w:num>
  <w:num w:numId="42">
    <w:abstractNumId w:val="44"/>
  </w:num>
  <w:num w:numId="43">
    <w:abstractNumId w:val="72"/>
  </w:num>
  <w:num w:numId="44">
    <w:abstractNumId w:val="61"/>
  </w:num>
  <w:num w:numId="45">
    <w:abstractNumId w:val="65"/>
  </w:num>
  <w:num w:numId="46">
    <w:abstractNumId w:val="68"/>
  </w:num>
  <w:num w:numId="47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69"/>
  </w:num>
  <w:num w:numId="5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66"/>
  </w:num>
  <w:num w:numId="54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37"/>
  </w:num>
  <w:num w:numId="60">
    <w:abstractNumId w:val="49"/>
  </w:num>
  <w:num w:numId="61">
    <w:abstractNumId w:val="11"/>
  </w:num>
  <w:num w:numId="62">
    <w:abstractNumId w:val="50"/>
  </w:num>
  <w:num w:numId="63">
    <w:abstractNumId w:val="73"/>
  </w:num>
  <w:num w:numId="64">
    <w:abstractNumId w:val="46"/>
  </w:num>
  <w:num w:numId="65">
    <w:abstractNumId w:val="74"/>
  </w:num>
  <w:num w:numId="66">
    <w:abstractNumId w:val="12"/>
  </w:num>
  <w:num w:numId="67">
    <w:abstractNumId w:val="62"/>
  </w:num>
  <w:num w:numId="68">
    <w:abstractNumId w:val="71"/>
  </w:num>
  <w:num w:numId="69">
    <w:abstractNumId w:val="35"/>
  </w:num>
  <w:num w:numId="70">
    <w:abstractNumId w:val="23"/>
  </w:num>
  <w:num w:numId="71">
    <w:abstractNumId w:val="59"/>
  </w:num>
  <w:num w:numId="72">
    <w:abstractNumId w:val="77"/>
  </w:num>
  <w:num w:numId="73">
    <w:abstractNumId w:val="39"/>
  </w:num>
  <w:num w:numId="74">
    <w:abstractNumId w:val="27"/>
  </w:num>
  <w:num w:numId="75">
    <w:abstractNumId w:val="40"/>
  </w:num>
  <w:num w:numId="76">
    <w:abstractNumId w:val="63"/>
  </w:num>
  <w:num w:numId="77">
    <w:abstractNumId w:val="75"/>
  </w:num>
  <w:num w:numId="78">
    <w:abstractNumId w:val="18"/>
  </w:num>
  <w:numIdMacAtCleanup w:val="7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36F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50088"/>
    <w:rsid w:val="00050B74"/>
    <w:rsid w:val="00050D5B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25B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4FC0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4BF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4C83"/>
    <w:rsid w:val="001057C8"/>
    <w:rsid w:val="00105BF2"/>
    <w:rsid w:val="001060E9"/>
    <w:rsid w:val="0010686B"/>
    <w:rsid w:val="00106BDE"/>
    <w:rsid w:val="00106E00"/>
    <w:rsid w:val="00110C06"/>
    <w:rsid w:val="00111E26"/>
    <w:rsid w:val="00117655"/>
    <w:rsid w:val="00117FED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145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205A"/>
    <w:rsid w:val="0017267D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421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1F5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0C3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D7973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0FA2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22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67CC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2B5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0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1B9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5DA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750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08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9A0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1A0C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5C7D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69A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179"/>
    <w:rsid w:val="004A6B64"/>
    <w:rsid w:val="004A6C6A"/>
    <w:rsid w:val="004A7179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1E71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018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5F8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1717"/>
    <w:rsid w:val="00561A2C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CF4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E00"/>
    <w:rsid w:val="006115F0"/>
    <w:rsid w:val="006120F3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36B8"/>
    <w:rsid w:val="00644496"/>
    <w:rsid w:val="00644E2C"/>
    <w:rsid w:val="00644FB0"/>
    <w:rsid w:val="00645548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80E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2AD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1571"/>
    <w:rsid w:val="006A3B9C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05F8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C6C"/>
    <w:rsid w:val="006D5E8B"/>
    <w:rsid w:val="006D671B"/>
    <w:rsid w:val="006D6765"/>
    <w:rsid w:val="006D7AC5"/>
    <w:rsid w:val="006D7C47"/>
    <w:rsid w:val="006E044B"/>
    <w:rsid w:val="006E04F5"/>
    <w:rsid w:val="006E080B"/>
    <w:rsid w:val="006E1067"/>
    <w:rsid w:val="006E17EC"/>
    <w:rsid w:val="006E23E1"/>
    <w:rsid w:val="006E38B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108A"/>
    <w:rsid w:val="0078114A"/>
    <w:rsid w:val="00781F5B"/>
    <w:rsid w:val="007820E2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304"/>
    <w:rsid w:val="007A2D5E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D7597"/>
    <w:rsid w:val="007E07D7"/>
    <w:rsid w:val="007E0814"/>
    <w:rsid w:val="007E0A12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AFF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37F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16"/>
    <w:rsid w:val="008A338D"/>
    <w:rsid w:val="008A3492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821"/>
    <w:rsid w:val="008C79B7"/>
    <w:rsid w:val="008C7B3E"/>
    <w:rsid w:val="008C7D17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A1D"/>
    <w:rsid w:val="008F1B94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6FD4"/>
    <w:rsid w:val="00907092"/>
    <w:rsid w:val="0090760F"/>
    <w:rsid w:val="00910434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26C84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299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3465"/>
    <w:rsid w:val="00953534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019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6E9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37E3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6C11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B9B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87B"/>
    <w:rsid w:val="00A7494E"/>
    <w:rsid w:val="00A7517A"/>
    <w:rsid w:val="00A769A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3C8A"/>
    <w:rsid w:val="00A8422F"/>
    <w:rsid w:val="00A84951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4E9F"/>
    <w:rsid w:val="00A9643B"/>
    <w:rsid w:val="00A96636"/>
    <w:rsid w:val="00A96A93"/>
    <w:rsid w:val="00A97054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32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578"/>
    <w:rsid w:val="00AD6DA4"/>
    <w:rsid w:val="00AD7903"/>
    <w:rsid w:val="00AE046A"/>
    <w:rsid w:val="00AE0B5E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1F"/>
    <w:rsid w:val="00B03D8F"/>
    <w:rsid w:val="00B04CA1"/>
    <w:rsid w:val="00B05746"/>
    <w:rsid w:val="00B05B14"/>
    <w:rsid w:val="00B070C4"/>
    <w:rsid w:val="00B0738E"/>
    <w:rsid w:val="00B10230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3F7"/>
    <w:rsid w:val="00B258F7"/>
    <w:rsid w:val="00B26927"/>
    <w:rsid w:val="00B27366"/>
    <w:rsid w:val="00B3066C"/>
    <w:rsid w:val="00B3078A"/>
    <w:rsid w:val="00B30CF1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9F7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1E18"/>
    <w:rsid w:val="00B91F39"/>
    <w:rsid w:val="00B92A4E"/>
    <w:rsid w:val="00B9343D"/>
    <w:rsid w:val="00B93AE5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5DC0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31AF"/>
    <w:rsid w:val="00C333C1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53F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0E3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2F33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D35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9C7"/>
    <w:rsid w:val="00CD1AD9"/>
    <w:rsid w:val="00CD3183"/>
    <w:rsid w:val="00CD5B1E"/>
    <w:rsid w:val="00CD5D06"/>
    <w:rsid w:val="00CD5F88"/>
    <w:rsid w:val="00CD602C"/>
    <w:rsid w:val="00CD63B4"/>
    <w:rsid w:val="00CD7125"/>
    <w:rsid w:val="00CD71EE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572"/>
    <w:rsid w:val="00CF4BC6"/>
    <w:rsid w:val="00CF4C17"/>
    <w:rsid w:val="00CF4F55"/>
    <w:rsid w:val="00CF545C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3B65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6E86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961"/>
    <w:rsid w:val="00D71C87"/>
    <w:rsid w:val="00D7205C"/>
    <w:rsid w:val="00D72BB3"/>
    <w:rsid w:val="00D72FEF"/>
    <w:rsid w:val="00D731F2"/>
    <w:rsid w:val="00D73467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A75C7"/>
    <w:rsid w:val="00DB0407"/>
    <w:rsid w:val="00DB0958"/>
    <w:rsid w:val="00DB0BCC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0D00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35AB"/>
    <w:rsid w:val="00E33E6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2FC"/>
    <w:rsid w:val="00E655A9"/>
    <w:rsid w:val="00E655C7"/>
    <w:rsid w:val="00E6570F"/>
    <w:rsid w:val="00E658A2"/>
    <w:rsid w:val="00E65FF7"/>
    <w:rsid w:val="00E6677F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422"/>
    <w:rsid w:val="00E81A24"/>
    <w:rsid w:val="00E81C0F"/>
    <w:rsid w:val="00E82E02"/>
    <w:rsid w:val="00E82EAD"/>
    <w:rsid w:val="00E84529"/>
    <w:rsid w:val="00E8455D"/>
    <w:rsid w:val="00E84B70"/>
    <w:rsid w:val="00E8629D"/>
    <w:rsid w:val="00E86DC1"/>
    <w:rsid w:val="00E8703B"/>
    <w:rsid w:val="00E87142"/>
    <w:rsid w:val="00E8714F"/>
    <w:rsid w:val="00E871A4"/>
    <w:rsid w:val="00E874B0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C04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7FB"/>
    <w:rsid w:val="00F31B79"/>
    <w:rsid w:val="00F32162"/>
    <w:rsid w:val="00F322D2"/>
    <w:rsid w:val="00F3324F"/>
    <w:rsid w:val="00F344AB"/>
    <w:rsid w:val="00F349D5"/>
    <w:rsid w:val="00F363C1"/>
    <w:rsid w:val="00F37257"/>
    <w:rsid w:val="00F373CC"/>
    <w:rsid w:val="00F40418"/>
    <w:rsid w:val="00F41C4B"/>
    <w:rsid w:val="00F423D7"/>
    <w:rsid w:val="00F429A5"/>
    <w:rsid w:val="00F431EC"/>
    <w:rsid w:val="00F43276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47C5B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937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8E3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974B5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B0A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6243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3D8"/>
    <w:rsid w:val="00FF674F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C1B99D4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c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basedOn w:val="a5"/>
    <w:link w:val="affffffff0"/>
    <w:uiPriority w:val="34"/>
    <w:rsid w:val="00E6677F"/>
    <w:rPr>
      <w:rFonts w:ascii="Times New Roman" w:hAnsi="Times New Roman" w:cs="Verdana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7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6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36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5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2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2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86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9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4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79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43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hir-ru.github.io/http.html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2.emf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image" Target="media/image10.png"/><Relationship Id="rId42" Type="http://schemas.openxmlformats.org/officeDocument/2006/relationships/hyperlink" Target="https://nsi.rosminzdrav.ru/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l7.org/fhir/R4/index.html" TargetMode="External"/><Relationship Id="rId24" Type="http://schemas.openxmlformats.org/officeDocument/2006/relationships/hyperlink" Target="http://fhir-ru.github.io/operations.html" TargetMode="External"/><Relationship Id="rId32" Type="http://schemas.openxmlformats.org/officeDocument/2006/relationships/package" Target="embeddings/Microsoft_Visio_Drawing5.vsdx"/><Relationship Id="rId37" Type="http://schemas.openxmlformats.org/officeDocument/2006/relationships/hyperlink" Target="https://nsi.rosminzdrav.ru/" TargetMode="External"/><Relationship Id="rId40" Type="http://schemas.openxmlformats.org/officeDocument/2006/relationships/package" Target="embeddings/Microsoft_Visio_Drawing6.vsdx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yperlink" Target="https://nsi.rosminzdrav.ru/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3.png"/><Relationship Id="rId31" Type="http://schemas.openxmlformats.org/officeDocument/2006/relationships/image" Target="media/image8.emf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hyperlink" Target="http://fhir-ru.github.io/operations.html" TargetMode="External"/><Relationship Id="rId30" Type="http://schemas.openxmlformats.org/officeDocument/2006/relationships/hyperlink" Target="http://fhir-ru.github.io/operations.html" TargetMode="External"/><Relationship Id="rId35" Type="http://schemas.openxmlformats.org/officeDocument/2006/relationships/image" Target="media/image11.png"/><Relationship Id="rId43" Type="http://schemas.openxmlformats.org/officeDocument/2006/relationships/header" Target="header2.xml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9.png"/><Relationship Id="rId38" Type="http://schemas.openxmlformats.org/officeDocument/2006/relationships/hyperlink" Target="http://fhir-ru.github.io/operations.html" TargetMode="External"/><Relationship Id="rId46" Type="http://schemas.openxmlformats.org/officeDocument/2006/relationships/footer" Target="footer2.xml"/><Relationship Id="rId20" Type="http://schemas.openxmlformats.org/officeDocument/2006/relationships/image" Target="media/image4.png"/><Relationship Id="rId41" Type="http://schemas.openxmlformats.org/officeDocument/2006/relationships/hyperlink" Target="https://nsi.rosminzdrav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E4A091-AF1E-4969-87C7-225FF3BD1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1</Pages>
  <Words>38865</Words>
  <Characters>221532</Characters>
  <Application>Microsoft Office Word</Application>
  <DocSecurity>0</DocSecurity>
  <Lines>1846</Lines>
  <Paragraphs>5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59878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22-03-02T11:21:00Z</dcterms:modified>
</cp:coreProperties>
</file>